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472E" w:rsidRDefault="0081472E" w:rsidP="003F390A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/>
          <w:b/>
          <w:bCs/>
          <w:sz w:val="28"/>
          <w:szCs w:val="28"/>
          <w:lang w:eastAsia="ru-RU"/>
        </w:rPr>
      </w:pPr>
      <w:bookmarkStart w:id="0" w:name="_GoBack"/>
      <w:bookmarkEnd w:id="0"/>
      <w:r>
        <w:rPr>
          <w:rFonts w:ascii="Times New Roman" w:hAnsi="Times New Roman"/>
          <w:b/>
          <w:bCs/>
          <w:sz w:val="28"/>
          <w:szCs w:val="28"/>
          <w:lang w:eastAsia="ru-RU"/>
        </w:rPr>
        <w:t xml:space="preserve">Приложение к </w:t>
      </w:r>
      <w:r w:rsidR="00602139">
        <w:rPr>
          <w:rFonts w:ascii="Times New Roman" w:hAnsi="Times New Roman"/>
          <w:b/>
          <w:bCs/>
          <w:sz w:val="28"/>
          <w:szCs w:val="28"/>
          <w:lang w:eastAsia="ru-RU"/>
        </w:rPr>
        <w:t>ОПОП-П</w:t>
      </w:r>
    </w:p>
    <w:p w:rsidR="000E0442" w:rsidRDefault="004E703F" w:rsidP="0081472E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/>
          <w:b/>
          <w:bCs/>
          <w:sz w:val="28"/>
          <w:szCs w:val="28"/>
          <w:lang w:eastAsia="ru-RU"/>
        </w:rPr>
        <w:t xml:space="preserve">по </w:t>
      </w:r>
      <w:r w:rsidR="0081472E">
        <w:rPr>
          <w:rFonts w:ascii="Times New Roman" w:hAnsi="Times New Roman"/>
          <w:b/>
          <w:bCs/>
          <w:sz w:val="28"/>
          <w:szCs w:val="28"/>
          <w:lang w:eastAsia="ru-RU"/>
        </w:rPr>
        <w:t xml:space="preserve">специальности </w:t>
      </w:r>
    </w:p>
    <w:p w:rsidR="00602139" w:rsidRPr="00602139" w:rsidRDefault="006B72D1" w:rsidP="00602139">
      <w:pPr>
        <w:suppressAutoHyphens/>
        <w:spacing w:after="0"/>
        <w:ind w:firstLine="403"/>
        <w:jc w:val="right"/>
        <w:rPr>
          <w:rFonts w:ascii="Times New Roman" w:hAnsi="Times New Roman"/>
          <w:b/>
          <w:bCs/>
          <w:color w:val="000000"/>
          <w:sz w:val="32"/>
          <w:szCs w:val="32"/>
        </w:rPr>
      </w:pPr>
      <w:r>
        <w:rPr>
          <w:rFonts w:ascii="Times New Roman" w:hAnsi="Times New Roman"/>
          <w:b/>
          <w:bCs/>
          <w:color w:val="000000"/>
          <w:sz w:val="32"/>
          <w:szCs w:val="32"/>
        </w:rPr>
        <w:t>23.02.06 Техническая эксплуатация подвижного состава железных дорог</w:t>
      </w:r>
    </w:p>
    <w:p w:rsidR="003F390A" w:rsidRPr="000E0442" w:rsidRDefault="003F390A" w:rsidP="000E0442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/>
          <w:b/>
          <w:bCs/>
          <w:sz w:val="28"/>
          <w:szCs w:val="28"/>
          <w:lang w:eastAsia="ru-RU"/>
        </w:rPr>
      </w:pPr>
    </w:p>
    <w:p w:rsidR="003F390A" w:rsidRPr="000E0442" w:rsidRDefault="003F390A" w:rsidP="000E0442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  <w:lang w:eastAsia="ru-RU"/>
        </w:rPr>
      </w:pPr>
    </w:p>
    <w:p w:rsidR="003F390A" w:rsidRDefault="003F390A" w:rsidP="003F390A">
      <w:pPr>
        <w:widowControl w:val="0"/>
        <w:autoSpaceDE w:val="0"/>
        <w:autoSpaceDN w:val="0"/>
        <w:spacing w:before="159" w:after="0" w:line="240" w:lineRule="auto"/>
        <w:ind w:left="5006"/>
        <w:rPr>
          <w:rFonts w:ascii="Times New Roman" w:hAnsi="Times New Roman"/>
          <w:sz w:val="26"/>
        </w:rPr>
      </w:pPr>
    </w:p>
    <w:p w:rsidR="00D778A4" w:rsidRDefault="00D778A4" w:rsidP="003F390A">
      <w:pPr>
        <w:widowControl w:val="0"/>
        <w:autoSpaceDE w:val="0"/>
        <w:autoSpaceDN w:val="0"/>
        <w:spacing w:before="159" w:after="0" w:line="240" w:lineRule="auto"/>
        <w:ind w:left="5006"/>
        <w:rPr>
          <w:rFonts w:ascii="Times New Roman" w:hAnsi="Times New Roman"/>
          <w:sz w:val="26"/>
        </w:rPr>
      </w:pPr>
    </w:p>
    <w:p w:rsidR="003F390A" w:rsidRDefault="003F390A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Pr="003F390A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8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Cs w:val="28"/>
        </w:rPr>
      </w:pPr>
    </w:p>
    <w:p w:rsidR="003F390A" w:rsidRDefault="003F390A" w:rsidP="003F390A">
      <w:pPr>
        <w:widowControl w:val="0"/>
        <w:autoSpaceDE w:val="0"/>
        <w:autoSpaceDN w:val="0"/>
        <w:spacing w:before="8" w:after="0" w:line="240" w:lineRule="auto"/>
        <w:rPr>
          <w:rFonts w:ascii="Times New Roman" w:hAnsi="Times New Roman"/>
          <w:sz w:val="21"/>
          <w:szCs w:val="28"/>
        </w:rPr>
      </w:pPr>
    </w:p>
    <w:p w:rsidR="004F4576" w:rsidRPr="003F390A" w:rsidRDefault="004F4576" w:rsidP="003F390A">
      <w:pPr>
        <w:widowControl w:val="0"/>
        <w:autoSpaceDE w:val="0"/>
        <w:autoSpaceDN w:val="0"/>
        <w:spacing w:before="8" w:after="0" w:line="240" w:lineRule="auto"/>
        <w:rPr>
          <w:rFonts w:ascii="Times New Roman" w:hAnsi="Times New Roman"/>
          <w:sz w:val="21"/>
          <w:szCs w:val="28"/>
        </w:rPr>
      </w:pPr>
    </w:p>
    <w:p w:rsidR="003F390A" w:rsidRPr="004E703F" w:rsidRDefault="003F390A" w:rsidP="009925C7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/>
          <w:b/>
          <w:bCs/>
          <w:sz w:val="28"/>
          <w:szCs w:val="28"/>
        </w:rPr>
      </w:pP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ФОНД</w:t>
      </w:r>
      <w:r w:rsidRPr="004E703F">
        <w:rPr>
          <w:rFonts w:ascii="Times New Roman" w:hAnsi="Times New Roman"/>
          <w:b/>
          <w:bCs/>
          <w:spacing w:val="6"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ОЦЕНОЧНЫХ</w:t>
      </w:r>
      <w:r w:rsidRPr="004E703F">
        <w:rPr>
          <w:rFonts w:ascii="Times New Roman" w:hAnsi="Times New Roman"/>
          <w:b/>
          <w:bCs/>
          <w:spacing w:val="42"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spacing w:val="-2"/>
          <w:w w:val="105"/>
          <w:sz w:val="28"/>
          <w:szCs w:val="28"/>
        </w:rPr>
        <w:t>СРЕДСТВ</w:t>
      </w:r>
    </w:p>
    <w:p w:rsidR="003F390A" w:rsidRPr="009925C7" w:rsidRDefault="003F390A" w:rsidP="009925C7">
      <w:pPr>
        <w:widowControl w:val="0"/>
        <w:autoSpaceDE w:val="0"/>
        <w:autoSpaceDN w:val="0"/>
        <w:spacing w:before="119" w:after="0" w:line="240" w:lineRule="auto"/>
        <w:ind w:right="258"/>
        <w:jc w:val="center"/>
        <w:rPr>
          <w:rFonts w:ascii="Times New Roman" w:hAnsi="Times New Roman"/>
          <w:b/>
          <w:bCs/>
          <w:sz w:val="28"/>
          <w:szCs w:val="28"/>
        </w:rPr>
      </w:pP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УЧЕБНОЙ</w:t>
      </w:r>
      <w:r w:rsidRPr="004E703F">
        <w:rPr>
          <w:rFonts w:ascii="Times New Roman" w:hAnsi="Times New Roman"/>
          <w:b/>
          <w:bCs/>
          <w:spacing w:val="19"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ДИСЦИПЛИНЫ</w:t>
      </w:r>
    </w:p>
    <w:p w:rsidR="00A80E44" w:rsidRDefault="00A80E44" w:rsidP="009925C7">
      <w:pPr>
        <w:widowControl w:val="0"/>
        <w:autoSpaceDE w:val="0"/>
        <w:autoSpaceDN w:val="0"/>
        <w:spacing w:after="0"/>
        <w:jc w:val="center"/>
        <w:rPr>
          <w:rFonts w:ascii="Times New Roman" w:hAnsi="Times New Roman"/>
          <w:sz w:val="20"/>
          <w:szCs w:val="28"/>
        </w:rPr>
      </w:pPr>
    </w:p>
    <w:p w:rsidR="00A80E44" w:rsidRPr="000E0442" w:rsidRDefault="00032551" w:rsidP="009925C7">
      <w:pPr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П</w:t>
      </w:r>
      <w:r w:rsidR="00C12C89">
        <w:rPr>
          <w:rFonts w:ascii="Times New Roman" w:hAnsi="Times New Roman"/>
          <w:b/>
          <w:sz w:val="28"/>
          <w:szCs w:val="28"/>
        </w:rPr>
        <w:t>Ц</w:t>
      </w:r>
      <w:r>
        <w:rPr>
          <w:rFonts w:ascii="Times New Roman" w:hAnsi="Times New Roman"/>
          <w:b/>
          <w:sz w:val="28"/>
          <w:szCs w:val="28"/>
        </w:rPr>
        <w:t>.03 ЭЛЕКТРОТЕХНИКА</w:t>
      </w:r>
    </w:p>
    <w:p w:rsidR="009925C7" w:rsidRPr="00602139" w:rsidRDefault="009925C7" w:rsidP="00602139">
      <w:pPr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  <w:r w:rsidRPr="00602139">
        <w:rPr>
          <w:rFonts w:ascii="Times New Roman" w:hAnsi="Times New Roman"/>
          <w:b/>
          <w:sz w:val="28"/>
          <w:szCs w:val="28"/>
        </w:rPr>
        <w:t>основной профессиональной образовательной программы</w:t>
      </w:r>
      <w:r w:rsidR="00602139" w:rsidRPr="00602139">
        <w:rPr>
          <w:rFonts w:ascii="Times New Roman" w:hAnsi="Times New Roman"/>
          <w:b/>
          <w:sz w:val="28"/>
          <w:szCs w:val="28"/>
        </w:rPr>
        <w:t xml:space="preserve"> -«Профессионалитет»</w:t>
      </w:r>
    </w:p>
    <w:p w:rsidR="00602139" w:rsidRPr="00602139" w:rsidRDefault="009925C7" w:rsidP="00602139">
      <w:pPr>
        <w:suppressAutoHyphens/>
        <w:spacing w:after="0"/>
        <w:ind w:left="-567" w:firstLine="283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602139">
        <w:rPr>
          <w:rFonts w:ascii="Times New Roman" w:hAnsi="Times New Roman"/>
          <w:b/>
          <w:sz w:val="28"/>
          <w:szCs w:val="28"/>
        </w:rPr>
        <w:t xml:space="preserve">по специальности </w:t>
      </w:r>
      <w:r w:rsidR="006B72D1">
        <w:rPr>
          <w:rFonts w:ascii="Times New Roman" w:hAnsi="Times New Roman"/>
          <w:b/>
          <w:bCs/>
          <w:color w:val="000000"/>
          <w:sz w:val="28"/>
          <w:szCs w:val="28"/>
        </w:rPr>
        <w:t>23.02.06 Техническая эксплуатация подвижного состава железных дорог</w:t>
      </w:r>
    </w:p>
    <w:p w:rsidR="009925C7" w:rsidRPr="00602139" w:rsidRDefault="009925C7" w:rsidP="00602139">
      <w:pPr>
        <w:spacing w:after="0" w:line="240" w:lineRule="auto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</w:p>
    <w:p w:rsidR="004F4576" w:rsidRDefault="004F4576" w:rsidP="00647F2D">
      <w:pPr>
        <w:widowControl w:val="0"/>
        <w:autoSpaceDE w:val="0"/>
        <w:autoSpaceDN w:val="0"/>
        <w:spacing w:after="0"/>
        <w:jc w:val="center"/>
        <w:rPr>
          <w:rFonts w:ascii="Times New Roman" w:hAnsi="Times New Roman"/>
          <w:sz w:val="20"/>
          <w:szCs w:val="28"/>
        </w:rPr>
      </w:pPr>
    </w:p>
    <w:p w:rsidR="004F4576" w:rsidRDefault="004F4576" w:rsidP="00647F2D">
      <w:pPr>
        <w:widowControl w:val="0"/>
        <w:autoSpaceDE w:val="0"/>
        <w:autoSpaceDN w:val="0"/>
        <w:spacing w:after="0"/>
        <w:jc w:val="center"/>
        <w:rPr>
          <w:rFonts w:ascii="Times New Roman" w:hAnsi="Times New Roman"/>
          <w:sz w:val="20"/>
          <w:szCs w:val="28"/>
        </w:rPr>
      </w:pPr>
    </w:p>
    <w:p w:rsidR="003F390A" w:rsidRPr="003F390A" w:rsidRDefault="003F390A" w:rsidP="00647F2D">
      <w:pPr>
        <w:widowControl w:val="0"/>
        <w:autoSpaceDE w:val="0"/>
        <w:autoSpaceDN w:val="0"/>
        <w:spacing w:after="0" w:line="360" w:lineRule="auto"/>
        <w:rPr>
          <w:rFonts w:ascii="Times New Roman" w:hAnsi="Times New Roman"/>
          <w:sz w:val="20"/>
          <w:szCs w:val="28"/>
        </w:rPr>
      </w:pPr>
    </w:p>
    <w:p w:rsid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Pr="003F390A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before="3" w:after="0" w:line="240" w:lineRule="auto"/>
        <w:rPr>
          <w:rFonts w:ascii="Times New Roman" w:hAnsi="Times New Roman"/>
          <w:sz w:val="18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D778A4" w:rsidRDefault="00D778A4" w:rsidP="00647F2D">
      <w:pPr>
        <w:tabs>
          <w:tab w:val="left" w:pos="0"/>
        </w:tabs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1472E" w:rsidRDefault="0081472E" w:rsidP="004E703F">
      <w:pPr>
        <w:rPr>
          <w:rFonts w:ascii="Times New Roman" w:hAnsi="Times New Roman"/>
          <w:sz w:val="28"/>
          <w:szCs w:val="28"/>
        </w:rPr>
      </w:pPr>
    </w:p>
    <w:p w:rsidR="004E703F" w:rsidRDefault="004E703F" w:rsidP="004E703F">
      <w:pPr>
        <w:rPr>
          <w:rFonts w:ascii="Times New Roman" w:hAnsi="Times New Roman"/>
          <w:sz w:val="28"/>
          <w:szCs w:val="28"/>
        </w:rPr>
      </w:pPr>
    </w:p>
    <w:p w:rsidR="004E703F" w:rsidRDefault="004E703F" w:rsidP="004E703F">
      <w:pPr>
        <w:rPr>
          <w:rFonts w:ascii="Times New Roman" w:hAnsi="Times New Roman"/>
          <w:sz w:val="28"/>
          <w:szCs w:val="28"/>
        </w:rPr>
      </w:pPr>
    </w:p>
    <w:p w:rsidR="004E703F" w:rsidRDefault="004E703F" w:rsidP="004E703F">
      <w:pPr>
        <w:rPr>
          <w:rFonts w:ascii="Times New Roman" w:hAnsi="Times New Roman"/>
          <w:sz w:val="28"/>
          <w:szCs w:val="28"/>
        </w:rPr>
      </w:pPr>
    </w:p>
    <w:p w:rsidR="009A0EDE" w:rsidRDefault="009A0EDE" w:rsidP="00D778A4">
      <w:pPr>
        <w:widowControl w:val="0"/>
        <w:autoSpaceDE w:val="0"/>
        <w:autoSpaceDN w:val="0"/>
        <w:spacing w:before="5" w:after="0" w:line="240" w:lineRule="auto"/>
        <w:ind w:left="348"/>
        <w:jc w:val="center"/>
        <w:rPr>
          <w:b/>
        </w:rPr>
      </w:pPr>
    </w:p>
    <w:p w:rsidR="00602139" w:rsidRDefault="00602139" w:rsidP="00D778A4">
      <w:pPr>
        <w:widowControl w:val="0"/>
        <w:autoSpaceDE w:val="0"/>
        <w:autoSpaceDN w:val="0"/>
        <w:spacing w:before="5" w:after="0" w:line="240" w:lineRule="auto"/>
        <w:ind w:left="348"/>
        <w:jc w:val="center"/>
        <w:rPr>
          <w:b/>
        </w:rPr>
      </w:pPr>
    </w:p>
    <w:p w:rsidR="006E41F4" w:rsidRDefault="006E41F4" w:rsidP="006E41F4">
      <w:pPr>
        <w:spacing w:after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Содержание</w:t>
      </w:r>
    </w:p>
    <w:sdt>
      <w:sdtPr>
        <w:rPr>
          <w:rFonts w:asciiTheme="minorHAnsi" w:eastAsia="Times New Roman" w:hAnsiTheme="minorHAnsi" w:cs="Times New Roman"/>
          <w:b w:val="0"/>
          <w:bCs w:val="0"/>
          <w:color w:val="auto"/>
          <w:sz w:val="22"/>
          <w:szCs w:val="22"/>
        </w:rPr>
        <w:id w:val="107633876"/>
      </w:sdtPr>
      <w:sdtEndPr/>
      <w:sdtContent>
        <w:p w:rsidR="00C138FC" w:rsidRPr="00C138FC" w:rsidRDefault="003D28D2" w:rsidP="00C138FC">
          <w:pPr>
            <w:pStyle w:val="afe"/>
            <w:spacing w:before="0"/>
            <w:rPr>
              <w:rFonts w:ascii="Times New Roman" w:hAnsi="Times New Roman" w:cs="Times New Roman"/>
              <w:b w:val="0"/>
              <w:noProof/>
              <w:color w:val="auto"/>
            </w:rPr>
          </w:pPr>
          <w:r>
            <w:fldChar w:fldCharType="begin"/>
          </w:r>
          <w:r w:rsidR="00C138FC">
            <w:instrText xml:space="preserve"> TOC \o "1-3" \h \z \u </w:instrText>
          </w:r>
          <w:r>
            <w:fldChar w:fldCharType="separate"/>
          </w:r>
          <w:hyperlink w:anchor="_Toc130142342" w:history="1">
            <w:r w:rsidR="00C138FC" w:rsidRPr="00C138FC">
              <w:rPr>
                <w:rStyle w:val="af8"/>
                <w:rFonts w:ascii="Times New Roman" w:hAnsi="Times New Roman"/>
                <w:b w:val="0"/>
                <w:noProof/>
                <w:color w:val="auto"/>
              </w:rPr>
              <w:t>1.</w:t>
            </w:r>
            <w:r w:rsidR="00C138FC" w:rsidRPr="00C138FC">
              <w:rPr>
                <w:rFonts w:ascii="Times New Roman" w:hAnsi="Times New Roman" w:cs="Times New Roman"/>
                <w:b w:val="0"/>
                <w:noProof/>
                <w:color w:val="auto"/>
              </w:rPr>
              <w:tab/>
            </w:r>
            <w:r w:rsidR="00C138FC" w:rsidRPr="00C138FC">
              <w:rPr>
                <w:rStyle w:val="af8"/>
                <w:rFonts w:ascii="Times New Roman" w:hAnsi="Times New Roman"/>
                <w:b w:val="0"/>
                <w:noProof/>
                <w:color w:val="auto"/>
              </w:rPr>
              <w:t>Паспорт комплекта контрольно-оценочных средств</w:t>
            </w:r>
            <w:r w:rsidR="00C138FC" w:rsidRPr="00C138FC">
              <w:rPr>
                <w:rFonts w:ascii="Times New Roman" w:hAnsi="Times New Roman" w:cs="Times New Roman"/>
                <w:b w:val="0"/>
                <w:noProof/>
                <w:webHidden/>
                <w:color w:val="auto"/>
              </w:rPr>
              <w:tab/>
            </w:r>
            <w:r w:rsidR="00C138FC">
              <w:rPr>
                <w:rFonts w:ascii="Times New Roman" w:hAnsi="Times New Roman" w:cs="Times New Roman"/>
                <w:b w:val="0"/>
                <w:noProof/>
                <w:webHidden/>
                <w:color w:val="auto"/>
              </w:rPr>
              <w:t>…………………..</w:t>
            </w:r>
            <w:r w:rsidRPr="00C138FC">
              <w:rPr>
                <w:rFonts w:ascii="Times New Roman" w:hAnsi="Times New Roman" w:cs="Times New Roman"/>
                <w:b w:val="0"/>
                <w:noProof/>
                <w:webHidden/>
                <w:color w:val="auto"/>
              </w:rPr>
              <w:fldChar w:fldCharType="begin"/>
            </w:r>
            <w:r w:rsidR="00C138FC" w:rsidRPr="00C138FC">
              <w:rPr>
                <w:rFonts w:ascii="Times New Roman" w:hAnsi="Times New Roman" w:cs="Times New Roman"/>
                <w:b w:val="0"/>
                <w:noProof/>
                <w:webHidden/>
                <w:color w:val="auto"/>
              </w:rPr>
              <w:instrText xml:space="preserve"> PAGEREF _Toc130142342 \h </w:instrText>
            </w:r>
            <w:r w:rsidRPr="00C138FC">
              <w:rPr>
                <w:rFonts w:ascii="Times New Roman" w:hAnsi="Times New Roman" w:cs="Times New Roman"/>
                <w:b w:val="0"/>
                <w:noProof/>
                <w:webHidden/>
                <w:color w:val="auto"/>
              </w:rPr>
            </w:r>
            <w:r w:rsidRPr="00C138FC">
              <w:rPr>
                <w:rFonts w:ascii="Times New Roman" w:hAnsi="Times New Roman" w:cs="Times New Roman"/>
                <w:b w:val="0"/>
                <w:noProof/>
                <w:webHidden/>
                <w:color w:val="auto"/>
              </w:rPr>
              <w:fldChar w:fldCharType="separate"/>
            </w:r>
            <w:r w:rsidR="009169CB">
              <w:rPr>
                <w:rFonts w:ascii="Times New Roman" w:hAnsi="Times New Roman" w:cs="Times New Roman"/>
                <w:b w:val="0"/>
                <w:noProof/>
                <w:webHidden/>
                <w:color w:val="auto"/>
              </w:rPr>
              <w:t>3</w:t>
            </w:r>
            <w:r w:rsidRPr="00C138FC">
              <w:rPr>
                <w:rFonts w:ascii="Times New Roman" w:hAnsi="Times New Roman" w:cs="Times New Roman"/>
                <w:b w:val="0"/>
                <w:noProof/>
                <w:webHidden/>
                <w:color w:val="auto"/>
              </w:rPr>
              <w:fldChar w:fldCharType="end"/>
            </w:r>
          </w:hyperlink>
        </w:p>
        <w:p w:rsidR="00C138FC" w:rsidRPr="00C138FC" w:rsidRDefault="00926DF8" w:rsidP="00C138FC">
          <w:pPr>
            <w:pStyle w:val="12"/>
            <w:tabs>
              <w:tab w:val="left" w:pos="440"/>
              <w:tab w:val="right" w:leader="dot" w:pos="9345"/>
            </w:tabs>
            <w:spacing w:after="0"/>
            <w:rPr>
              <w:rFonts w:ascii="Times New Roman" w:hAnsi="Times New Roman"/>
              <w:noProof/>
              <w:sz w:val="28"/>
              <w:szCs w:val="28"/>
            </w:rPr>
          </w:pPr>
          <w:hyperlink w:anchor="_Toc130142343" w:history="1">
            <w:r w:rsidR="00C138FC" w:rsidRPr="00C138FC">
              <w:rPr>
                <w:rStyle w:val="af8"/>
                <w:rFonts w:ascii="Times New Roman" w:hAnsi="Times New Roman"/>
                <w:noProof/>
                <w:color w:val="auto"/>
                <w:sz w:val="28"/>
                <w:szCs w:val="28"/>
              </w:rPr>
              <w:t>2.</w:t>
            </w:r>
            <w:r w:rsidR="00C138FC" w:rsidRPr="00C138FC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C138FC" w:rsidRPr="00C138FC">
              <w:rPr>
                <w:rStyle w:val="af8"/>
                <w:rFonts w:ascii="Times New Roman" w:hAnsi="Times New Roman"/>
                <w:noProof/>
                <w:color w:val="auto"/>
                <w:sz w:val="28"/>
                <w:szCs w:val="28"/>
              </w:rPr>
              <w:t>Результаты освоения учебной дисциплины, подлежащие проверке</w:t>
            </w:r>
            <w:r w:rsidR="00C138FC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138FC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0142343 \h </w:instrText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169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138FC" w:rsidRPr="00C138FC" w:rsidRDefault="00926DF8" w:rsidP="00C138FC">
          <w:pPr>
            <w:pStyle w:val="12"/>
            <w:tabs>
              <w:tab w:val="left" w:pos="440"/>
              <w:tab w:val="right" w:leader="dot" w:pos="9345"/>
            </w:tabs>
            <w:spacing w:after="0"/>
            <w:rPr>
              <w:rFonts w:ascii="Times New Roman" w:hAnsi="Times New Roman"/>
              <w:noProof/>
              <w:sz w:val="28"/>
              <w:szCs w:val="28"/>
            </w:rPr>
          </w:pPr>
          <w:hyperlink w:anchor="_Toc130142344" w:history="1">
            <w:r w:rsidR="00C138FC" w:rsidRPr="00C138FC">
              <w:rPr>
                <w:rStyle w:val="af8"/>
                <w:rFonts w:ascii="Times New Roman" w:hAnsi="Times New Roman"/>
                <w:noProof/>
                <w:color w:val="auto"/>
                <w:sz w:val="28"/>
                <w:szCs w:val="28"/>
              </w:rPr>
              <w:t>3.</w:t>
            </w:r>
            <w:r w:rsidR="00C138FC" w:rsidRPr="00C138FC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C138FC" w:rsidRPr="00C138FC">
              <w:rPr>
                <w:rStyle w:val="af8"/>
                <w:rFonts w:ascii="Times New Roman" w:hAnsi="Times New Roman"/>
                <w:noProof/>
                <w:color w:val="auto"/>
                <w:sz w:val="28"/>
                <w:szCs w:val="28"/>
              </w:rPr>
              <w:t>Оценка освоения учебной дисциплины:</w:t>
            </w:r>
            <w:r w:rsidR="00C138FC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138FC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0142344 \h </w:instrText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169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138FC" w:rsidRPr="00C138FC" w:rsidRDefault="00926DF8" w:rsidP="00C138FC">
          <w:pPr>
            <w:pStyle w:val="21"/>
            <w:tabs>
              <w:tab w:val="right" w:leader="dot" w:pos="9345"/>
            </w:tabs>
            <w:spacing w:after="0"/>
            <w:rPr>
              <w:rFonts w:ascii="Times New Roman" w:hAnsi="Times New Roman"/>
              <w:noProof/>
              <w:sz w:val="28"/>
              <w:szCs w:val="28"/>
            </w:rPr>
          </w:pPr>
          <w:hyperlink w:anchor="_Toc130142345" w:history="1">
            <w:r w:rsidR="00C138FC" w:rsidRPr="00C138FC">
              <w:rPr>
                <w:rStyle w:val="af8"/>
                <w:rFonts w:ascii="Times New Roman" w:hAnsi="Times New Roman"/>
                <w:noProof/>
                <w:color w:val="auto"/>
                <w:sz w:val="28"/>
                <w:szCs w:val="28"/>
              </w:rPr>
              <w:t>3.1. Формы и методы контроля.</w:t>
            </w:r>
            <w:r w:rsidR="00C138FC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138FC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0142345 \h </w:instrText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169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138FC" w:rsidRPr="00C138FC" w:rsidRDefault="00926DF8" w:rsidP="00C138FC">
          <w:pPr>
            <w:pStyle w:val="21"/>
            <w:tabs>
              <w:tab w:val="right" w:leader="dot" w:pos="9345"/>
            </w:tabs>
            <w:spacing w:after="0"/>
            <w:rPr>
              <w:rFonts w:ascii="Times New Roman" w:hAnsi="Times New Roman"/>
              <w:noProof/>
              <w:sz w:val="28"/>
              <w:szCs w:val="28"/>
            </w:rPr>
          </w:pPr>
          <w:hyperlink w:anchor="_Toc130142346" w:history="1">
            <w:r w:rsidR="00C138FC" w:rsidRPr="00C138FC">
              <w:rPr>
                <w:rStyle w:val="af8"/>
                <w:rFonts w:ascii="Times New Roman" w:hAnsi="Times New Roman"/>
                <w:noProof/>
                <w:color w:val="auto"/>
                <w:sz w:val="28"/>
                <w:szCs w:val="28"/>
              </w:rPr>
              <w:t>3.2 Кодификатор оценочных средств</w:t>
            </w:r>
            <w:r w:rsidR="00C138FC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138FC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0142346 \h </w:instrText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169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138FC" w:rsidRPr="00C138FC" w:rsidRDefault="00926DF8" w:rsidP="00C138FC">
          <w:pPr>
            <w:pStyle w:val="12"/>
            <w:tabs>
              <w:tab w:val="right" w:leader="dot" w:pos="9345"/>
            </w:tabs>
            <w:spacing w:after="0"/>
            <w:rPr>
              <w:rFonts w:ascii="Times New Roman" w:hAnsi="Times New Roman"/>
              <w:noProof/>
              <w:sz w:val="28"/>
              <w:szCs w:val="28"/>
            </w:rPr>
          </w:pPr>
          <w:hyperlink w:anchor="_Toc130142347" w:history="1">
            <w:r w:rsidR="00C138FC" w:rsidRPr="00C138FC">
              <w:rPr>
                <w:rStyle w:val="af8"/>
                <w:rFonts w:ascii="Times New Roman" w:hAnsi="Times New Roman"/>
                <w:noProof/>
                <w:color w:val="auto"/>
                <w:sz w:val="28"/>
                <w:szCs w:val="28"/>
              </w:rPr>
              <w:t>4.Задания для оценки освоения дисциплины</w:t>
            </w:r>
            <w:r w:rsidR="00C138FC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138FC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0142347 \h </w:instrText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169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3D28D2" w:rsidRPr="00C138F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138FC" w:rsidRDefault="003D28D2">
          <w:r>
            <w:fldChar w:fldCharType="end"/>
          </w:r>
        </w:p>
      </w:sdtContent>
    </w:sdt>
    <w:p w:rsidR="006E41F4" w:rsidRDefault="006E41F4" w:rsidP="006E41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6E41F4" w:rsidRPr="00C138FC" w:rsidRDefault="006E41F4" w:rsidP="009D5BDB">
      <w:pPr>
        <w:pStyle w:val="1"/>
        <w:numPr>
          <w:ilvl w:val="0"/>
          <w:numId w:val="5"/>
        </w:numPr>
        <w:jc w:val="center"/>
        <w:rPr>
          <w:sz w:val="28"/>
          <w:szCs w:val="28"/>
        </w:rPr>
      </w:pPr>
      <w:bookmarkStart w:id="1" w:name="_Toc130142342"/>
      <w:r w:rsidRPr="00C138FC">
        <w:rPr>
          <w:sz w:val="28"/>
          <w:szCs w:val="28"/>
        </w:rPr>
        <w:lastRenderedPageBreak/>
        <w:t>Паспорт комплекта контрольно-оценочных средств</w:t>
      </w:r>
      <w:bookmarkEnd w:id="1"/>
    </w:p>
    <w:p w:rsidR="006E41F4" w:rsidRDefault="006E41F4" w:rsidP="006E41F4">
      <w:pPr>
        <w:spacing w:after="0"/>
        <w:ind w:left="-284"/>
        <w:jc w:val="both"/>
        <w:rPr>
          <w:rFonts w:ascii="Times New Roman" w:hAnsi="Times New Roman"/>
          <w:sz w:val="28"/>
        </w:rPr>
      </w:pPr>
    </w:p>
    <w:p w:rsidR="006E41F4" w:rsidRPr="00602139" w:rsidRDefault="006E41F4" w:rsidP="00602139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8"/>
        </w:rPr>
        <w:t xml:space="preserve">В результате освоения учебной дисциплины </w:t>
      </w:r>
      <w:r w:rsidR="00032551">
        <w:rPr>
          <w:rFonts w:ascii="Times New Roman" w:hAnsi="Times New Roman"/>
          <w:spacing w:val="14"/>
          <w:sz w:val="28"/>
          <w:szCs w:val="28"/>
        </w:rPr>
        <w:t>ОП</w:t>
      </w:r>
      <w:r w:rsidR="00C12C89">
        <w:rPr>
          <w:rFonts w:ascii="Times New Roman" w:hAnsi="Times New Roman"/>
          <w:spacing w:val="14"/>
          <w:sz w:val="28"/>
          <w:szCs w:val="28"/>
        </w:rPr>
        <w:t>Ц</w:t>
      </w:r>
      <w:r w:rsidR="00032551">
        <w:rPr>
          <w:rFonts w:ascii="Times New Roman" w:hAnsi="Times New Roman"/>
          <w:spacing w:val="14"/>
          <w:sz w:val="28"/>
          <w:szCs w:val="28"/>
        </w:rPr>
        <w:t>.03 ЭЛЕКТРОТЕХНИКА</w:t>
      </w:r>
      <w:r>
        <w:rPr>
          <w:rFonts w:ascii="Times New Roman" w:hAnsi="Times New Roman"/>
          <w:sz w:val="28"/>
        </w:rPr>
        <w:t xml:space="preserve">  обучающийся должен обладать </w:t>
      </w:r>
      <w:r w:rsidRPr="000E0442">
        <w:rPr>
          <w:rFonts w:ascii="Times New Roman" w:hAnsi="Times New Roman"/>
          <w:sz w:val="28"/>
          <w:szCs w:val="28"/>
        </w:rPr>
        <w:t xml:space="preserve">предусмотренными ФГОС по </w:t>
      </w:r>
      <w:r w:rsidRPr="00602139">
        <w:rPr>
          <w:rFonts w:ascii="Times New Roman" w:hAnsi="Times New Roman"/>
          <w:sz w:val="28"/>
          <w:szCs w:val="28"/>
        </w:rPr>
        <w:t xml:space="preserve">специальности </w:t>
      </w:r>
      <w:r w:rsidR="006B72D1">
        <w:rPr>
          <w:rFonts w:ascii="Times New Roman" w:hAnsi="Times New Roman"/>
          <w:bCs/>
          <w:color w:val="000000"/>
          <w:sz w:val="28"/>
          <w:szCs w:val="28"/>
        </w:rPr>
        <w:t>23.02.06 Техническая эксплуатация подвижного состава железных дорог</w:t>
      </w:r>
      <w:r w:rsidRPr="00602139">
        <w:rPr>
          <w:rFonts w:ascii="Times New Roman" w:hAnsi="Times New Roman"/>
          <w:i/>
          <w:sz w:val="28"/>
          <w:szCs w:val="28"/>
        </w:rPr>
        <w:t xml:space="preserve"> </w:t>
      </w:r>
      <w:r w:rsidRPr="00602139">
        <w:rPr>
          <w:rFonts w:ascii="Times New Roman" w:hAnsi="Times New Roman"/>
          <w:sz w:val="28"/>
          <w:szCs w:val="28"/>
        </w:rPr>
        <w:t>следующими знаниями,</w:t>
      </w:r>
      <w:r w:rsidRPr="000E0442">
        <w:rPr>
          <w:rFonts w:ascii="Times New Roman" w:hAnsi="Times New Roman"/>
          <w:sz w:val="28"/>
          <w:szCs w:val="28"/>
        </w:rPr>
        <w:t xml:space="preserve"> умениями,</w:t>
      </w:r>
      <w:r>
        <w:rPr>
          <w:rFonts w:ascii="Times New Roman" w:hAnsi="Times New Roman"/>
          <w:sz w:val="28"/>
        </w:rPr>
        <w:t xml:space="preserve"> которые формируют профессиональные компетенции, и общими компетенциями</w:t>
      </w:r>
      <w:bookmarkStart w:id="2" w:name="_Hlk120217810"/>
      <w:r>
        <w:rPr>
          <w:rFonts w:ascii="Times New Roman" w:hAnsi="Times New Roman"/>
          <w:sz w:val="28"/>
        </w:rPr>
        <w:t>, а также личностными результатами осваиваемыми в рамках программы воспитания:</w:t>
      </w: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36"/>
        <w:gridCol w:w="1116"/>
        <w:gridCol w:w="2423"/>
        <w:gridCol w:w="1121"/>
        <w:gridCol w:w="2375"/>
      </w:tblGrid>
      <w:tr w:rsidR="00602139" w:rsidRPr="009630B9" w:rsidTr="00DD0D77">
        <w:trPr>
          <w:trHeight w:val="649"/>
        </w:trPr>
        <w:tc>
          <w:tcPr>
            <w:tcW w:w="2536" w:type="dxa"/>
            <w:hideMark/>
          </w:tcPr>
          <w:p w:rsidR="00602139" w:rsidRPr="00AF394D" w:rsidRDefault="00602139" w:rsidP="0060213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F394D">
              <w:rPr>
                <w:rFonts w:ascii="Times New Roman" w:hAnsi="Times New Roman"/>
                <w:sz w:val="24"/>
                <w:szCs w:val="24"/>
              </w:rPr>
              <w:t>Код</w:t>
            </w:r>
          </w:p>
          <w:p w:rsidR="00602139" w:rsidRPr="00AF394D" w:rsidRDefault="00602139" w:rsidP="0060213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F394D">
              <w:rPr>
                <w:rFonts w:ascii="Times New Roman" w:hAnsi="Times New Roman"/>
                <w:sz w:val="24"/>
                <w:szCs w:val="24"/>
              </w:rPr>
              <w:t>ПК, ОК</w:t>
            </w:r>
          </w:p>
        </w:tc>
        <w:tc>
          <w:tcPr>
            <w:tcW w:w="1116" w:type="dxa"/>
          </w:tcPr>
          <w:p w:rsidR="00602139" w:rsidRPr="00AF394D" w:rsidRDefault="00602139" w:rsidP="0060213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F394D">
              <w:rPr>
                <w:rFonts w:ascii="Times New Roman" w:hAnsi="Times New Roman"/>
                <w:sz w:val="24"/>
                <w:szCs w:val="24"/>
              </w:rPr>
              <w:t>Код умений</w:t>
            </w:r>
          </w:p>
        </w:tc>
        <w:tc>
          <w:tcPr>
            <w:tcW w:w="2423" w:type="dxa"/>
            <w:hideMark/>
          </w:tcPr>
          <w:p w:rsidR="00602139" w:rsidRPr="00AF394D" w:rsidRDefault="00602139" w:rsidP="0060213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F394D">
              <w:rPr>
                <w:rFonts w:ascii="Times New Roman" w:hAnsi="Times New Roman"/>
                <w:sz w:val="24"/>
                <w:szCs w:val="24"/>
              </w:rPr>
              <w:t>Умения</w:t>
            </w:r>
          </w:p>
        </w:tc>
        <w:tc>
          <w:tcPr>
            <w:tcW w:w="1121" w:type="dxa"/>
          </w:tcPr>
          <w:p w:rsidR="00602139" w:rsidRPr="00AF394D" w:rsidRDefault="00602139" w:rsidP="0060213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F394D">
              <w:rPr>
                <w:rFonts w:ascii="Times New Roman" w:hAnsi="Times New Roman"/>
                <w:sz w:val="24"/>
                <w:szCs w:val="24"/>
              </w:rPr>
              <w:t>Код знаний</w:t>
            </w:r>
          </w:p>
        </w:tc>
        <w:tc>
          <w:tcPr>
            <w:tcW w:w="2375" w:type="dxa"/>
            <w:hideMark/>
          </w:tcPr>
          <w:p w:rsidR="00602139" w:rsidRPr="00AF394D" w:rsidRDefault="00602139" w:rsidP="0060213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F394D">
              <w:rPr>
                <w:rFonts w:ascii="Times New Roman" w:hAnsi="Times New Roman"/>
                <w:sz w:val="24"/>
                <w:szCs w:val="24"/>
              </w:rPr>
              <w:t>Знания</w:t>
            </w:r>
          </w:p>
        </w:tc>
      </w:tr>
      <w:tr w:rsidR="006B72D1" w:rsidRPr="009630B9" w:rsidTr="00DD0D77">
        <w:trPr>
          <w:trHeight w:val="20"/>
        </w:trPr>
        <w:tc>
          <w:tcPr>
            <w:tcW w:w="2536" w:type="dxa"/>
            <w:vMerge w:val="restart"/>
          </w:tcPr>
          <w:p w:rsidR="006B72D1" w:rsidRDefault="006B72D1" w:rsidP="006B72D1">
            <w:pPr>
              <w:pStyle w:val="aff"/>
              <w:rPr>
                <w:rFonts w:ascii="Times New Roman" w:hAnsi="Times New Roman"/>
                <w:sz w:val="24"/>
                <w:szCs w:val="24"/>
              </w:rPr>
            </w:pPr>
            <w:r w:rsidRPr="005C2478">
              <w:rPr>
                <w:rFonts w:ascii="Times New Roman" w:hAnsi="Times New Roman"/>
                <w:sz w:val="24"/>
                <w:szCs w:val="24"/>
              </w:rPr>
              <w:t>ПК 1.1. Эксплуатировать подвижной состав железных дорог</w:t>
            </w:r>
          </w:p>
          <w:p w:rsidR="006B72D1" w:rsidRDefault="006B72D1" w:rsidP="006B72D1">
            <w:pPr>
              <w:pStyle w:val="aff"/>
              <w:rPr>
                <w:rFonts w:ascii="Times New Roman" w:hAnsi="Times New Roman"/>
                <w:sz w:val="24"/>
                <w:szCs w:val="24"/>
              </w:rPr>
            </w:pPr>
            <w:r w:rsidRPr="005C2478">
              <w:rPr>
                <w:rFonts w:ascii="Times New Roman" w:hAnsi="Times New Roman"/>
                <w:sz w:val="24"/>
                <w:szCs w:val="24"/>
              </w:rPr>
              <w:t>ПК 1.2. Производить техническое обслуживание и ремонт подвижного состава железных дорог в соответствии с требованиями технологических процессов</w:t>
            </w:r>
          </w:p>
          <w:p w:rsidR="006B72D1" w:rsidRDefault="006B72D1" w:rsidP="006B72D1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375D7D" w:rsidRDefault="006B72D1" w:rsidP="006B72D1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375D7D">
              <w:rPr>
                <w:rFonts w:ascii="Times New Roman" w:hAnsi="Times New Roman"/>
                <w:sz w:val="24"/>
                <w:szCs w:val="24"/>
              </w:rPr>
              <w:t>У 1.01</w:t>
            </w:r>
          </w:p>
        </w:tc>
        <w:tc>
          <w:tcPr>
            <w:tcW w:w="2423" w:type="dxa"/>
          </w:tcPr>
          <w:p w:rsidR="006B72D1" w:rsidRPr="001C5CC9" w:rsidRDefault="006B72D1" w:rsidP="006B72D1">
            <w:pPr>
              <w:pStyle w:val="aff"/>
              <w:rPr>
                <w:rFonts w:ascii="Times New Roman" w:hAnsi="Times New Roman"/>
                <w:sz w:val="24"/>
                <w:szCs w:val="24"/>
              </w:rPr>
            </w:pPr>
            <w:r w:rsidRPr="00B11541">
              <w:rPr>
                <w:rFonts w:ascii="Times New Roman" w:hAnsi="Times New Roman"/>
                <w:sz w:val="24"/>
                <w:szCs w:val="24"/>
              </w:rPr>
              <w:t>определять конструктивные особенности узл</w:t>
            </w:r>
            <w:r>
              <w:rPr>
                <w:rFonts w:ascii="Times New Roman" w:hAnsi="Times New Roman"/>
                <w:sz w:val="24"/>
                <w:szCs w:val="24"/>
              </w:rPr>
              <w:t>ов и деталей подвижного состава</w:t>
            </w:r>
          </w:p>
        </w:tc>
        <w:tc>
          <w:tcPr>
            <w:tcW w:w="1121" w:type="dxa"/>
          </w:tcPr>
          <w:p w:rsidR="006B72D1" w:rsidRPr="00375D7D" w:rsidRDefault="006B72D1" w:rsidP="006B72D1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 1.</w:t>
            </w:r>
            <w:r w:rsidRPr="00375D7D">
              <w:rPr>
                <w:rFonts w:ascii="Times New Roman" w:hAnsi="Times New Roman"/>
                <w:sz w:val="24"/>
                <w:szCs w:val="24"/>
              </w:rPr>
              <w:t>01</w:t>
            </w:r>
          </w:p>
        </w:tc>
        <w:tc>
          <w:tcPr>
            <w:tcW w:w="2375" w:type="dxa"/>
          </w:tcPr>
          <w:p w:rsidR="006B72D1" w:rsidRPr="00E121D1" w:rsidRDefault="006B72D1" w:rsidP="006B72D1">
            <w:pPr>
              <w:pStyle w:val="aff"/>
              <w:rPr>
                <w:rFonts w:ascii="Times New Roman" w:hAnsi="Times New Roman"/>
                <w:sz w:val="24"/>
                <w:szCs w:val="24"/>
              </w:rPr>
            </w:pPr>
            <w:r w:rsidRPr="00B11541">
              <w:rPr>
                <w:rFonts w:ascii="Times New Roman" w:hAnsi="Times New Roman"/>
                <w:sz w:val="24"/>
                <w:szCs w:val="24"/>
              </w:rPr>
              <w:t xml:space="preserve">конструкцию, принцип действия и технические характеристики </w:t>
            </w:r>
            <w:r>
              <w:rPr>
                <w:rFonts w:ascii="Times New Roman" w:hAnsi="Times New Roman"/>
                <w:sz w:val="24"/>
                <w:szCs w:val="24"/>
              </w:rPr>
              <w:t>оборудования подвижного состава</w:t>
            </w:r>
          </w:p>
        </w:tc>
      </w:tr>
      <w:tr w:rsidR="006B72D1" w:rsidRPr="009630B9" w:rsidTr="00DD0D77">
        <w:trPr>
          <w:trHeight w:val="20"/>
        </w:trPr>
        <w:tc>
          <w:tcPr>
            <w:tcW w:w="2536" w:type="dxa"/>
            <w:vMerge/>
          </w:tcPr>
          <w:p w:rsidR="006B72D1" w:rsidRDefault="006B72D1" w:rsidP="0060213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375D7D" w:rsidRDefault="006B72D1" w:rsidP="006B72D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75D7D">
              <w:rPr>
                <w:rFonts w:ascii="Times New Roman" w:hAnsi="Times New Roman"/>
                <w:sz w:val="24"/>
                <w:szCs w:val="24"/>
              </w:rPr>
              <w:t>У 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423" w:type="dxa"/>
          </w:tcPr>
          <w:p w:rsidR="006B72D1" w:rsidRPr="00375D7D" w:rsidRDefault="006B72D1" w:rsidP="006B72D1">
            <w:pPr>
              <w:pStyle w:val="aff"/>
              <w:rPr>
                <w:rFonts w:ascii="Times New Roman" w:hAnsi="Times New Roman"/>
                <w:b/>
                <w:sz w:val="24"/>
                <w:szCs w:val="24"/>
              </w:rPr>
            </w:pPr>
            <w:r w:rsidRPr="00B11541">
              <w:rPr>
                <w:rFonts w:ascii="Times New Roman" w:hAnsi="Times New Roman"/>
                <w:sz w:val="24"/>
                <w:szCs w:val="24"/>
              </w:rPr>
              <w:t>обнаруживать неисправности, регулировать и испытывать оборудование подвижного состава;</w:t>
            </w:r>
          </w:p>
        </w:tc>
        <w:tc>
          <w:tcPr>
            <w:tcW w:w="1121" w:type="dxa"/>
          </w:tcPr>
          <w:p w:rsidR="006B72D1" w:rsidRDefault="006B72D1" w:rsidP="006B72D1">
            <w:pPr>
              <w:spacing w:after="0" w:line="240" w:lineRule="auto"/>
            </w:pPr>
            <w:r>
              <w:rPr>
                <w:rFonts w:ascii="Times New Roman" w:hAnsi="Times New Roman"/>
                <w:sz w:val="24"/>
                <w:szCs w:val="24"/>
              </w:rPr>
              <w:t>З 1.02</w:t>
            </w:r>
          </w:p>
        </w:tc>
        <w:tc>
          <w:tcPr>
            <w:tcW w:w="2375" w:type="dxa"/>
          </w:tcPr>
          <w:p w:rsidR="006B72D1" w:rsidRPr="00E121D1" w:rsidRDefault="006B72D1" w:rsidP="006B72D1">
            <w:pPr>
              <w:pStyle w:val="aff"/>
              <w:rPr>
                <w:rFonts w:ascii="Times New Roman" w:hAnsi="Times New Roman"/>
                <w:sz w:val="24"/>
                <w:szCs w:val="24"/>
              </w:rPr>
            </w:pPr>
            <w:r w:rsidRPr="00B11541">
              <w:rPr>
                <w:rFonts w:ascii="Times New Roman" w:hAnsi="Times New Roman"/>
                <w:sz w:val="24"/>
                <w:szCs w:val="24"/>
              </w:rPr>
              <w:t>нормативные документы по обеспечени</w:t>
            </w:r>
            <w:r>
              <w:rPr>
                <w:rFonts w:ascii="Times New Roman" w:hAnsi="Times New Roman"/>
                <w:sz w:val="24"/>
                <w:szCs w:val="24"/>
              </w:rPr>
              <w:t>ю безопасности движения поездов</w:t>
            </w:r>
          </w:p>
        </w:tc>
      </w:tr>
      <w:tr w:rsidR="006B72D1" w:rsidRPr="009630B9" w:rsidTr="00DD0D77">
        <w:trPr>
          <w:trHeight w:val="20"/>
        </w:trPr>
        <w:tc>
          <w:tcPr>
            <w:tcW w:w="2536" w:type="dxa"/>
            <w:vMerge/>
          </w:tcPr>
          <w:p w:rsidR="006B72D1" w:rsidRDefault="006B72D1" w:rsidP="0060213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375D7D" w:rsidRDefault="006B72D1" w:rsidP="006B72D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75D7D">
              <w:rPr>
                <w:rFonts w:ascii="Times New Roman" w:hAnsi="Times New Roman"/>
                <w:sz w:val="24"/>
                <w:szCs w:val="24"/>
              </w:rPr>
              <w:t>У1.0</w:t>
            </w: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423" w:type="dxa"/>
          </w:tcPr>
          <w:p w:rsidR="006B72D1" w:rsidRPr="00375D7D" w:rsidRDefault="006B72D1" w:rsidP="006B72D1">
            <w:pPr>
              <w:pStyle w:val="aff"/>
              <w:rPr>
                <w:rFonts w:ascii="Times New Roman" w:hAnsi="Times New Roman"/>
                <w:b/>
                <w:sz w:val="24"/>
                <w:szCs w:val="24"/>
              </w:rPr>
            </w:pPr>
            <w:r w:rsidRPr="00B11541">
              <w:rPr>
                <w:rFonts w:ascii="Times New Roman" w:hAnsi="Times New Roman"/>
                <w:sz w:val="24"/>
                <w:szCs w:val="24"/>
              </w:rPr>
              <w:t>определять соответствие технического состояния оборудования подвижного состава треб</w:t>
            </w:r>
            <w:r>
              <w:rPr>
                <w:rFonts w:ascii="Times New Roman" w:hAnsi="Times New Roman"/>
                <w:sz w:val="24"/>
                <w:szCs w:val="24"/>
              </w:rPr>
              <w:t>ованиям нормативных документов</w:t>
            </w:r>
          </w:p>
        </w:tc>
        <w:tc>
          <w:tcPr>
            <w:tcW w:w="1121" w:type="dxa"/>
            <w:vMerge w:val="restart"/>
          </w:tcPr>
          <w:p w:rsidR="006B72D1" w:rsidRDefault="006B72D1" w:rsidP="006B72D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 1.</w:t>
            </w:r>
            <w:r w:rsidRPr="00647108">
              <w:rPr>
                <w:rFonts w:ascii="Times New Roman" w:hAnsi="Times New Roman"/>
                <w:sz w:val="24"/>
                <w:szCs w:val="24"/>
              </w:rPr>
              <w:t>0</w:t>
            </w: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375" w:type="dxa"/>
            <w:vMerge w:val="restart"/>
          </w:tcPr>
          <w:p w:rsidR="006B72D1" w:rsidRPr="00B11541" w:rsidRDefault="006B72D1" w:rsidP="006B72D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11541">
              <w:rPr>
                <w:rFonts w:ascii="Times New Roman" w:hAnsi="Times New Roman"/>
                <w:sz w:val="24"/>
                <w:szCs w:val="24"/>
              </w:rPr>
              <w:t>систему технического обслуживания и ремонта подвижного состава</w:t>
            </w:r>
          </w:p>
        </w:tc>
      </w:tr>
      <w:tr w:rsidR="006B72D1" w:rsidRPr="009630B9" w:rsidTr="00DD0D77">
        <w:trPr>
          <w:trHeight w:val="20"/>
        </w:trPr>
        <w:tc>
          <w:tcPr>
            <w:tcW w:w="2536" w:type="dxa"/>
            <w:vMerge/>
          </w:tcPr>
          <w:p w:rsidR="006B72D1" w:rsidRDefault="006B72D1" w:rsidP="0060213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375D7D" w:rsidRDefault="006B72D1" w:rsidP="006B72D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 1</w:t>
            </w:r>
            <w:r w:rsidRPr="00375D7D">
              <w:rPr>
                <w:rFonts w:ascii="Times New Roman" w:hAnsi="Times New Roman"/>
                <w:sz w:val="24"/>
                <w:szCs w:val="24"/>
              </w:rPr>
              <w:t>.0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423" w:type="dxa"/>
          </w:tcPr>
          <w:p w:rsidR="006B72D1" w:rsidRPr="007042E6" w:rsidRDefault="006B72D1" w:rsidP="006B72D1">
            <w:pPr>
              <w:pStyle w:val="aff"/>
              <w:rPr>
                <w:rFonts w:ascii="Times New Roman" w:hAnsi="Times New Roman"/>
                <w:sz w:val="24"/>
                <w:szCs w:val="24"/>
              </w:rPr>
            </w:pPr>
            <w:r w:rsidRPr="00B11541">
              <w:rPr>
                <w:rFonts w:ascii="Times New Roman" w:hAnsi="Times New Roman"/>
                <w:sz w:val="24"/>
                <w:szCs w:val="24"/>
              </w:rPr>
              <w:t>выполнять основные виды работ по эксплуатации, техническому обслуживани</w:t>
            </w:r>
            <w:r>
              <w:rPr>
                <w:rFonts w:ascii="Times New Roman" w:hAnsi="Times New Roman"/>
                <w:sz w:val="24"/>
                <w:szCs w:val="24"/>
              </w:rPr>
              <w:t>ю и ремонту подвижного состава</w:t>
            </w:r>
          </w:p>
        </w:tc>
        <w:tc>
          <w:tcPr>
            <w:tcW w:w="1121" w:type="dxa"/>
            <w:vMerge/>
          </w:tcPr>
          <w:p w:rsidR="006B72D1" w:rsidRPr="0057116E" w:rsidRDefault="006B72D1" w:rsidP="008F4F9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375" w:type="dxa"/>
            <w:vMerge/>
          </w:tcPr>
          <w:p w:rsidR="006B72D1" w:rsidRPr="0057116E" w:rsidRDefault="006B72D1" w:rsidP="008F4F93">
            <w:pPr>
              <w:pStyle w:val="ConsPlusNormal"/>
              <w:jc w:val="both"/>
              <w:rPr>
                <w:sz w:val="22"/>
                <w:szCs w:val="22"/>
              </w:rPr>
            </w:pPr>
          </w:p>
        </w:tc>
      </w:tr>
      <w:tr w:rsidR="006B72D1" w:rsidRPr="009630B9" w:rsidTr="006B72D1">
        <w:trPr>
          <w:trHeight w:val="1380"/>
        </w:trPr>
        <w:tc>
          <w:tcPr>
            <w:tcW w:w="2536" w:type="dxa"/>
            <w:vMerge/>
            <w:tcBorders>
              <w:bottom w:val="single" w:sz="4" w:space="0" w:color="auto"/>
            </w:tcBorders>
          </w:tcPr>
          <w:p w:rsidR="006B72D1" w:rsidRDefault="006B72D1" w:rsidP="00602139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  <w:tcBorders>
              <w:bottom w:val="single" w:sz="4" w:space="0" w:color="auto"/>
            </w:tcBorders>
          </w:tcPr>
          <w:p w:rsidR="006B72D1" w:rsidRPr="00375D7D" w:rsidRDefault="006B72D1" w:rsidP="006B72D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 1</w:t>
            </w:r>
            <w:r w:rsidRPr="00375D7D">
              <w:rPr>
                <w:rFonts w:ascii="Times New Roman" w:hAnsi="Times New Roman"/>
                <w:sz w:val="24"/>
                <w:szCs w:val="24"/>
              </w:rPr>
              <w:t>.0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423" w:type="dxa"/>
            <w:tcBorders>
              <w:bottom w:val="single" w:sz="4" w:space="0" w:color="auto"/>
            </w:tcBorders>
          </w:tcPr>
          <w:p w:rsidR="006B72D1" w:rsidRPr="00375D7D" w:rsidRDefault="006B72D1" w:rsidP="006B72D1">
            <w:pPr>
              <w:pStyle w:val="aff"/>
              <w:rPr>
                <w:rFonts w:ascii="Times New Roman" w:hAnsi="Times New Roman"/>
                <w:b/>
                <w:sz w:val="24"/>
                <w:szCs w:val="24"/>
              </w:rPr>
            </w:pPr>
            <w:r w:rsidRPr="00B11541">
              <w:rPr>
                <w:rFonts w:ascii="Times New Roman" w:hAnsi="Times New Roman"/>
                <w:sz w:val="24"/>
                <w:szCs w:val="24"/>
              </w:rPr>
              <w:t>управлять системами подвижного состава в соответствии с установленными требованиями</w:t>
            </w:r>
          </w:p>
        </w:tc>
        <w:tc>
          <w:tcPr>
            <w:tcW w:w="1121" w:type="dxa"/>
            <w:vMerge/>
            <w:tcBorders>
              <w:bottom w:val="single" w:sz="4" w:space="0" w:color="auto"/>
            </w:tcBorders>
          </w:tcPr>
          <w:p w:rsidR="006B72D1" w:rsidRPr="0057116E" w:rsidRDefault="006B72D1" w:rsidP="008F4F93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2375" w:type="dxa"/>
            <w:vMerge/>
            <w:tcBorders>
              <w:bottom w:val="single" w:sz="4" w:space="0" w:color="auto"/>
            </w:tcBorders>
          </w:tcPr>
          <w:p w:rsidR="006B72D1" w:rsidRPr="0057116E" w:rsidRDefault="006B72D1" w:rsidP="008F4F93">
            <w:pPr>
              <w:pStyle w:val="ConsPlusNormal"/>
              <w:jc w:val="both"/>
              <w:rPr>
                <w:sz w:val="22"/>
                <w:szCs w:val="22"/>
                <w:highlight w:val="yellow"/>
              </w:rPr>
            </w:pPr>
          </w:p>
        </w:tc>
      </w:tr>
      <w:tr w:rsidR="006B72D1" w:rsidRPr="009630B9" w:rsidTr="006B72D1">
        <w:trPr>
          <w:trHeight w:val="212"/>
        </w:trPr>
        <w:tc>
          <w:tcPr>
            <w:tcW w:w="2536" w:type="dxa"/>
            <w:vMerge w:val="restart"/>
          </w:tcPr>
          <w:p w:rsidR="006B72D1" w:rsidRPr="00375D7D" w:rsidRDefault="006B72D1" w:rsidP="006B72D1">
            <w:pPr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375D7D">
              <w:rPr>
                <w:rFonts w:ascii="Times New Roman" w:hAnsi="Times New Roman"/>
                <w:iCs/>
                <w:sz w:val="24"/>
                <w:szCs w:val="24"/>
              </w:rPr>
              <w:t xml:space="preserve">ОК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0</w:t>
            </w:r>
            <w:r w:rsidRPr="00375D7D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.</w:t>
            </w:r>
          </w:p>
          <w:p w:rsidR="006B72D1" w:rsidRPr="00A84613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A84613">
              <w:rPr>
                <w:rFonts w:ascii="Times New Roman" w:hAnsi="Times New Roman"/>
                <w:iCs/>
                <w:sz w:val="24"/>
                <w:szCs w:val="24"/>
              </w:rPr>
              <w:t xml:space="preserve">Выбирать способы решения задач профессиональной деятельности </w:t>
            </w:r>
            <w:r w:rsidRPr="00A84613">
              <w:rPr>
                <w:rFonts w:ascii="Times New Roman" w:hAnsi="Times New Roman"/>
                <w:iCs/>
                <w:sz w:val="24"/>
                <w:szCs w:val="24"/>
              </w:rPr>
              <w:lastRenderedPageBreak/>
              <w:t>применительно к различным контекстам</w:t>
            </w: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lastRenderedPageBreak/>
              <w:t>Уо 01.01</w:t>
            </w:r>
          </w:p>
        </w:tc>
        <w:tc>
          <w:tcPr>
            <w:tcW w:w="2423" w:type="dxa"/>
            <w:vAlign w:val="center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распознавать задачу и/или проблему в профессиональном и/или социальном контексте</w:t>
            </w:r>
          </w:p>
        </w:tc>
        <w:tc>
          <w:tcPr>
            <w:tcW w:w="1121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Зо 01.01</w:t>
            </w:r>
          </w:p>
        </w:tc>
        <w:tc>
          <w:tcPr>
            <w:tcW w:w="2375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  <w:r w:rsidRPr="00277B23">
              <w:rPr>
                <w:rFonts w:ascii="Times New Roman" w:hAnsi="Times New Roman"/>
                <w:bCs/>
                <w:sz w:val="24"/>
                <w:szCs w:val="24"/>
              </w:rPr>
              <w:t xml:space="preserve">ктуальный профессиональный и социальный контекст, в котором приходится работать </w:t>
            </w:r>
            <w:r w:rsidRPr="00277B23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и жить</w:t>
            </w:r>
          </w:p>
        </w:tc>
      </w:tr>
      <w:tr w:rsidR="006B72D1" w:rsidRPr="009630B9" w:rsidTr="006B72D1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1.02</w:t>
            </w:r>
          </w:p>
        </w:tc>
        <w:tc>
          <w:tcPr>
            <w:tcW w:w="2423" w:type="dxa"/>
            <w:vAlign w:val="center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анализировать задачу и/или проблему и выделять её составные части</w:t>
            </w:r>
          </w:p>
        </w:tc>
        <w:tc>
          <w:tcPr>
            <w:tcW w:w="1121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Зо 01.02</w:t>
            </w:r>
          </w:p>
        </w:tc>
        <w:tc>
          <w:tcPr>
            <w:tcW w:w="2375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sz w:val="24"/>
                <w:szCs w:val="24"/>
              </w:rPr>
              <w:t>основные источники информации и ресурсы для решения задач и проблем в профессиональном и/или социальном контексте</w:t>
            </w:r>
          </w:p>
        </w:tc>
      </w:tr>
      <w:tr w:rsidR="006B72D1" w:rsidRPr="009630B9" w:rsidTr="006B72D1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1.03</w:t>
            </w:r>
          </w:p>
        </w:tc>
        <w:tc>
          <w:tcPr>
            <w:tcW w:w="2423" w:type="dxa"/>
            <w:vAlign w:val="center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определять этапы решения задачи</w:t>
            </w:r>
          </w:p>
        </w:tc>
        <w:tc>
          <w:tcPr>
            <w:tcW w:w="1121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Зо 01.03</w:t>
            </w:r>
          </w:p>
        </w:tc>
        <w:tc>
          <w:tcPr>
            <w:tcW w:w="2375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sz w:val="24"/>
                <w:szCs w:val="24"/>
              </w:rPr>
              <w:t>алгоритмы выполнения работ в профессиональной и смежных областях</w:t>
            </w:r>
          </w:p>
        </w:tc>
      </w:tr>
      <w:tr w:rsidR="006B72D1" w:rsidRPr="009630B9" w:rsidTr="006B72D1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1.04</w:t>
            </w:r>
          </w:p>
        </w:tc>
        <w:tc>
          <w:tcPr>
            <w:tcW w:w="2423" w:type="dxa"/>
            <w:vAlign w:val="center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выявлять и эффективно искать информацию, необходимую для решения задачи и/или проблемы</w:t>
            </w:r>
          </w:p>
        </w:tc>
        <w:tc>
          <w:tcPr>
            <w:tcW w:w="1121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Зо 01.04</w:t>
            </w:r>
          </w:p>
        </w:tc>
        <w:tc>
          <w:tcPr>
            <w:tcW w:w="2375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sz w:val="24"/>
                <w:szCs w:val="24"/>
              </w:rPr>
              <w:t>методы работы в профессиональной и смежных сферах</w:t>
            </w:r>
          </w:p>
        </w:tc>
      </w:tr>
      <w:tr w:rsidR="006B72D1" w:rsidRPr="009630B9" w:rsidTr="006B72D1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1.05</w:t>
            </w:r>
          </w:p>
        </w:tc>
        <w:tc>
          <w:tcPr>
            <w:tcW w:w="2423" w:type="dxa"/>
            <w:vAlign w:val="center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составлять план действия</w:t>
            </w:r>
          </w:p>
        </w:tc>
        <w:tc>
          <w:tcPr>
            <w:tcW w:w="1121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Зо 01.05</w:t>
            </w:r>
          </w:p>
        </w:tc>
        <w:tc>
          <w:tcPr>
            <w:tcW w:w="2375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sz w:val="24"/>
                <w:szCs w:val="24"/>
              </w:rPr>
              <w:t>структуру плана для решения задач</w:t>
            </w:r>
          </w:p>
        </w:tc>
      </w:tr>
      <w:tr w:rsidR="006B72D1" w:rsidRPr="009630B9" w:rsidTr="006B72D1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1.06</w:t>
            </w:r>
          </w:p>
        </w:tc>
        <w:tc>
          <w:tcPr>
            <w:tcW w:w="2423" w:type="dxa"/>
            <w:vAlign w:val="center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определять необходимые ресурсы</w:t>
            </w:r>
          </w:p>
        </w:tc>
        <w:tc>
          <w:tcPr>
            <w:tcW w:w="1121" w:type="dxa"/>
            <w:vMerge w:val="restart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Зо 01.06</w:t>
            </w:r>
          </w:p>
        </w:tc>
        <w:tc>
          <w:tcPr>
            <w:tcW w:w="2375" w:type="dxa"/>
            <w:vMerge w:val="restart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sz w:val="24"/>
                <w:szCs w:val="24"/>
              </w:rPr>
              <w:t>порядок оценки результатов решения задач профессиональной деятельности</w:t>
            </w:r>
          </w:p>
        </w:tc>
      </w:tr>
      <w:tr w:rsidR="006B72D1" w:rsidRPr="009630B9" w:rsidTr="006B72D1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1.07</w:t>
            </w:r>
          </w:p>
        </w:tc>
        <w:tc>
          <w:tcPr>
            <w:tcW w:w="2423" w:type="dxa"/>
            <w:vAlign w:val="center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владеть актуальными методами работы в профессиональной и смежных сферах</w:t>
            </w:r>
          </w:p>
        </w:tc>
        <w:tc>
          <w:tcPr>
            <w:tcW w:w="1121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</w:rPr>
            </w:pPr>
          </w:p>
        </w:tc>
        <w:tc>
          <w:tcPr>
            <w:tcW w:w="2375" w:type="dxa"/>
            <w:vMerge/>
          </w:tcPr>
          <w:p w:rsidR="006B72D1" w:rsidRPr="0057116E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6B72D1" w:rsidRPr="009630B9" w:rsidTr="006B72D1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1.08</w:t>
            </w:r>
          </w:p>
        </w:tc>
        <w:tc>
          <w:tcPr>
            <w:tcW w:w="2423" w:type="dxa"/>
            <w:vAlign w:val="center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реализовывать составленный план</w:t>
            </w:r>
          </w:p>
        </w:tc>
        <w:tc>
          <w:tcPr>
            <w:tcW w:w="1121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</w:rPr>
            </w:pPr>
          </w:p>
        </w:tc>
        <w:tc>
          <w:tcPr>
            <w:tcW w:w="2375" w:type="dxa"/>
            <w:vMerge/>
          </w:tcPr>
          <w:p w:rsidR="006B72D1" w:rsidRPr="0057116E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6B72D1" w:rsidRPr="009630B9" w:rsidTr="006B72D1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1.09</w:t>
            </w:r>
          </w:p>
        </w:tc>
        <w:tc>
          <w:tcPr>
            <w:tcW w:w="2423" w:type="dxa"/>
            <w:vAlign w:val="center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оценивать результат и последствия своих действий (самостоятельно или с помощью наставника)</w:t>
            </w:r>
          </w:p>
        </w:tc>
        <w:tc>
          <w:tcPr>
            <w:tcW w:w="1121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</w:rPr>
            </w:pPr>
          </w:p>
        </w:tc>
        <w:tc>
          <w:tcPr>
            <w:tcW w:w="2375" w:type="dxa"/>
            <w:vMerge/>
          </w:tcPr>
          <w:p w:rsidR="006B72D1" w:rsidRPr="0057116E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 w:val="restart"/>
          </w:tcPr>
          <w:p w:rsidR="006B72D1" w:rsidRPr="00375D7D" w:rsidRDefault="006B72D1" w:rsidP="006B72D1">
            <w:pPr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375D7D">
              <w:rPr>
                <w:rFonts w:ascii="Times New Roman" w:hAnsi="Times New Roman"/>
                <w:iCs/>
                <w:sz w:val="24"/>
                <w:szCs w:val="24"/>
              </w:rPr>
              <w:t xml:space="preserve">ОК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0</w:t>
            </w:r>
            <w:r w:rsidRPr="00375D7D"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.</w:t>
            </w:r>
          </w:p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  <w:bookmarkStart w:id="3" w:name="_Hlk109402778"/>
            <w:r w:rsidRPr="00A84613">
              <w:rPr>
                <w:rFonts w:ascii="Times New Roman" w:hAnsi="Times New Roman"/>
                <w:sz w:val="24"/>
                <w:szCs w:val="24"/>
              </w:rPr>
              <w:t>Использовать современные средства поиска, анализа и интерпретации информации, и информационные технологии для выполнения задач профессиональной деятельности</w:t>
            </w:r>
            <w:bookmarkEnd w:id="3"/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2.01</w:t>
            </w:r>
          </w:p>
        </w:tc>
        <w:tc>
          <w:tcPr>
            <w:tcW w:w="2423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определять задачи для поиска информации</w:t>
            </w:r>
          </w:p>
        </w:tc>
        <w:tc>
          <w:tcPr>
            <w:tcW w:w="1121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Зо 02.01</w:t>
            </w:r>
          </w:p>
        </w:tc>
        <w:tc>
          <w:tcPr>
            <w:tcW w:w="2375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номенклатура информационных источников, применяемых в профессиональной деятельности</w:t>
            </w: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2.02</w:t>
            </w:r>
          </w:p>
        </w:tc>
        <w:tc>
          <w:tcPr>
            <w:tcW w:w="2423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определять необходимые источники информации</w:t>
            </w:r>
          </w:p>
        </w:tc>
        <w:tc>
          <w:tcPr>
            <w:tcW w:w="1121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Зо 02.02</w:t>
            </w:r>
          </w:p>
        </w:tc>
        <w:tc>
          <w:tcPr>
            <w:tcW w:w="2375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приемы структурирования информации</w:t>
            </w: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2.03</w:t>
            </w:r>
          </w:p>
        </w:tc>
        <w:tc>
          <w:tcPr>
            <w:tcW w:w="2423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планировать процесс поиска; структурировать получаемую информацию</w:t>
            </w:r>
          </w:p>
        </w:tc>
        <w:tc>
          <w:tcPr>
            <w:tcW w:w="1121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Зо 02.03</w:t>
            </w:r>
          </w:p>
        </w:tc>
        <w:tc>
          <w:tcPr>
            <w:tcW w:w="2375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 xml:space="preserve">формат оформления результатов поиска информации, </w:t>
            </w: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современные средства и устройства </w:t>
            </w: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lastRenderedPageBreak/>
              <w:t>информатизации</w:t>
            </w: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2.04</w:t>
            </w:r>
          </w:p>
        </w:tc>
        <w:tc>
          <w:tcPr>
            <w:tcW w:w="2423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выделять наиболее значимое в перечне информации</w:t>
            </w:r>
          </w:p>
        </w:tc>
        <w:tc>
          <w:tcPr>
            <w:tcW w:w="1121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Зо 02.04</w:t>
            </w:r>
          </w:p>
        </w:tc>
        <w:tc>
          <w:tcPr>
            <w:tcW w:w="2375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порядок их применения и программное обеспечение в профессиональной деятельности в том числе с использованием цифровых средств</w:t>
            </w: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2.05</w:t>
            </w:r>
          </w:p>
        </w:tc>
        <w:tc>
          <w:tcPr>
            <w:tcW w:w="2423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оценивать практическую значимость результатов поиска</w:t>
            </w:r>
          </w:p>
        </w:tc>
        <w:tc>
          <w:tcPr>
            <w:tcW w:w="1121" w:type="dxa"/>
            <w:vMerge w:val="restart"/>
          </w:tcPr>
          <w:p w:rsidR="006B72D1" w:rsidRPr="00C20D8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Зо 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02</w:t>
            </w: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>.0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5</w:t>
            </w:r>
          </w:p>
        </w:tc>
        <w:tc>
          <w:tcPr>
            <w:tcW w:w="2375" w:type="dxa"/>
            <w:vMerge w:val="restart"/>
          </w:tcPr>
          <w:p w:rsidR="006B72D1" w:rsidRPr="00375D7D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375D7D">
              <w:rPr>
                <w:rFonts w:ascii="Times New Roman" w:hAnsi="Times New Roman"/>
                <w:bCs/>
                <w:sz w:val="24"/>
                <w:szCs w:val="24"/>
              </w:rPr>
              <w:t xml:space="preserve">структуру плана для решения задач; </w:t>
            </w: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2.06</w:t>
            </w:r>
          </w:p>
        </w:tc>
        <w:tc>
          <w:tcPr>
            <w:tcW w:w="2423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оформлять результаты поиска, применять средства информационных технологий для решения профессиональных задач</w:t>
            </w:r>
          </w:p>
        </w:tc>
        <w:tc>
          <w:tcPr>
            <w:tcW w:w="1121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</w:rPr>
            </w:pPr>
          </w:p>
        </w:tc>
        <w:tc>
          <w:tcPr>
            <w:tcW w:w="2375" w:type="dxa"/>
            <w:vMerge/>
          </w:tcPr>
          <w:p w:rsidR="006B72D1" w:rsidRPr="0057116E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2.07</w:t>
            </w:r>
          </w:p>
        </w:tc>
        <w:tc>
          <w:tcPr>
            <w:tcW w:w="2423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использовать современное программное обеспечение</w:t>
            </w:r>
          </w:p>
        </w:tc>
        <w:tc>
          <w:tcPr>
            <w:tcW w:w="1121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</w:rPr>
            </w:pPr>
          </w:p>
        </w:tc>
        <w:tc>
          <w:tcPr>
            <w:tcW w:w="2375" w:type="dxa"/>
            <w:vMerge/>
          </w:tcPr>
          <w:p w:rsidR="006B72D1" w:rsidRPr="0057116E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2.08</w:t>
            </w:r>
          </w:p>
        </w:tc>
        <w:tc>
          <w:tcPr>
            <w:tcW w:w="2423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использовать различные цифровые средства для решения профессиональных задач</w:t>
            </w:r>
          </w:p>
        </w:tc>
        <w:tc>
          <w:tcPr>
            <w:tcW w:w="1121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</w:rPr>
            </w:pPr>
          </w:p>
        </w:tc>
        <w:tc>
          <w:tcPr>
            <w:tcW w:w="2375" w:type="dxa"/>
            <w:vMerge/>
          </w:tcPr>
          <w:p w:rsidR="006B72D1" w:rsidRPr="0057116E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3.08</w:t>
            </w:r>
          </w:p>
        </w:tc>
        <w:tc>
          <w:tcPr>
            <w:tcW w:w="2423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презентовать бизнес-идею</w:t>
            </w:r>
          </w:p>
        </w:tc>
        <w:tc>
          <w:tcPr>
            <w:tcW w:w="1121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</w:rPr>
            </w:pPr>
          </w:p>
        </w:tc>
        <w:tc>
          <w:tcPr>
            <w:tcW w:w="2375" w:type="dxa"/>
            <w:vMerge/>
          </w:tcPr>
          <w:p w:rsidR="006B72D1" w:rsidRPr="0057116E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bCs/>
                <w:iCs/>
                <w:sz w:val="24"/>
                <w:szCs w:val="24"/>
              </w:rPr>
              <w:t>Уо 03.09</w:t>
            </w:r>
          </w:p>
        </w:tc>
        <w:tc>
          <w:tcPr>
            <w:tcW w:w="2423" w:type="dxa"/>
          </w:tcPr>
          <w:p w:rsidR="006B72D1" w:rsidRPr="00277B23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 w:rsidRPr="00277B23">
              <w:rPr>
                <w:rFonts w:ascii="Times New Roman" w:hAnsi="Times New Roman"/>
                <w:iCs/>
                <w:sz w:val="24"/>
                <w:szCs w:val="24"/>
              </w:rPr>
              <w:t>определять источники финансирования</w:t>
            </w:r>
          </w:p>
        </w:tc>
        <w:tc>
          <w:tcPr>
            <w:tcW w:w="1121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</w:rPr>
            </w:pPr>
          </w:p>
        </w:tc>
        <w:tc>
          <w:tcPr>
            <w:tcW w:w="2375" w:type="dxa"/>
            <w:vMerge/>
          </w:tcPr>
          <w:p w:rsidR="006B72D1" w:rsidRPr="0057116E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 w:val="restart"/>
          </w:tcPr>
          <w:p w:rsidR="006B72D1" w:rsidRPr="00375D7D" w:rsidRDefault="006B72D1" w:rsidP="006B72D1">
            <w:pPr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375D7D">
              <w:rPr>
                <w:rFonts w:ascii="Times New Roman" w:hAnsi="Times New Roman"/>
                <w:iCs/>
                <w:sz w:val="24"/>
                <w:szCs w:val="24"/>
              </w:rPr>
              <w:t xml:space="preserve">ОК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0</w:t>
            </w:r>
            <w:r w:rsidRPr="00375D7D">
              <w:rPr>
                <w:rFonts w:ascii="Times New Roman" w:hAnsi="Times New Roman"/>
                <w:iCs/>
                <w:sz w:val="24"/>
                <w:szCs w:val="24"/>
              </w:rPr>
              <w:t>4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.</w:t>
            </w:r>
          </w:p>
          <w:p w:rsidR="006B72D1" w:rsidRPr="00A84613" w:rsidRDefault="006B72D1" w:rsidP="006B72D1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613">
              <w:rPr>
                <w:rFonts w:ascii="Times New Roman" w:hAnsi="Times New Roman"/>
                <w:sz w:val="24"/>
                <w:szCs w:val="24"/>
              </w:rPr>
              <w:t>Эффективно взаимодействовать и работать в коллективе и команде</w:t>
            </w:r>
          </w:p>
        </w:tc>
        <w:tc>
          <w:tcPr>
            <w:tcW w:w="1116" w:type="dxa"/>
          </w:tcPr>
          <w:p w:rsidR="006B72D1" w:rsidRPr="00C20D8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pacing w:val="-4"/>
                <w:sz w:val="24"/>
                <w:szCs w:val="24"/>
              </w:rPr>
            </w:pP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Уо 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0</w:t>
            </w: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>4.01</w:t>
            </w:r>
          </w:p>
        </w:tc>
        <w:tc>
          <w:tcPr>
            <w:tcW w:w="2423" w:type="dxa"/>
          </w:tcPr>
          <w:p w:rsidR="006B72D1" w:rsidRPr="00375D7D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</w:pPr>
            <w:r w:rsidRPr="00375D7D">
              <w:rPr>
                <w:rFonts w:ascii="Times New Roman" w:hAnsi="Times New Roman"/>
                <w:bCs/>
                <w:spacing w:val="-4"/>
                <w:sz w:val="24"/>
                <w:szCs w:val="24"/>
              </w:rPr>
              <w:t xml:space="preserve">организовывать работу коллектива и команды; </w:t>
            </w:r>
          </w:p>
        </w:tc>
        <w:tc>
          <w:tcPr>
            <w:tcW w:w="1121" w:type="dxa"/>
          </w:tcPr>
          <w:p w:rsidR="006B72D1" w:rsidRPr="00C20D8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pacing w:val="-4"/>
                <w:sz w:val="24"/>
                <w:szCs w:val="24"/>
              </w:rPr>
            </w:pP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Зо 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0</w:t>
            </w: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>4.01</w:t>
            </w:r>
          </w:p>
        </w:tc>
        <w:tc>
          <w:tcPr>
            <w:tcW w:w="2375" w:type="dxa"/>
          </w:tcPr>
          <w:p w:rsidR="006B72D1" w:rsidRPr="00375D7D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bCs/>
                <w:iCs/>
                <w:spacing w:val="-4"/>
                <w:sz w:val="24"/>
                <w:szCs w:val="24"/>
              </w:rPr>
            </w:pPr>
            <w:r w:rsidRPr="00375D7D">
              <w:rPr>
                <w:rFonts w:ascii="Times New Roman" w:hAnsi="Times New Roman"/>
                <w:bCs/>
                <w:sz w:val="24"/>
                <w:szCs w:val="24"/>
              </w:rPr>
              <w:t>психологические основы деятельности коллектива, психологические особенности личности;</w:t>
            </w: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/>
          </w:tcPr>
          <w:p w:rsidR="006B72D1" w:rsidRPr="00375D7D" w:rsidRDefault="006B72D1" w:rsidP="006B72D1">
            <w:pPr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116" w:type="dxa"/>
          </w:tcPr>
          <w:p w:rsidR="006B72D1" w:rsidRPr="00C20D8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pacing w:val="-4"/>
                <w:sz w:val="24"/>
                <w:szCs w:val="24"/>
              </w:rPr>
            </w:pP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Уо 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0</w:t>
            </w: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>4.02</w:t>
            </w:r>
          </w:p>
        </w:tc>
        <w:tc>
          <w:tcPr>
            <w:tcW w:w="2423" w:type="dxa"/>
          </w:tcPr>
          <w:p w:rsidR="006B72D1" w:rsidRPr="00375D7D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bCs/>
                <w:iCs/>
                <w:spacing w:val="-4"/>
                <w:sz w:val="24"/>
                <w:szCs w:val="24"/>
              </w:rPr>
            </w:pPr>
            <w:r w:rsidRPr="00375D7D">
              <w:rPr>
                <w:rFonts w:ascii="Times New Roman" w:hAnsi="Times New Roman"/>
                <w:bCs/>
                <w:spacing w:val="-4"/>
                <w:sz w:val="24"/>
                <w:szCs w:val="24"/>
              </w:rPr>
              <w:t>взаимодействовать с коллегами, руководством, клиентами в ходе профессиональной деятельности</w:t>
            </w:r>
          </w:p>
        </w:tc>
        <w:tc>
          <w:tcPr>
            <w:tcW w:w="1121" w:type="dxa"/>
          </w:tcPr>
          <w:p w:rsidR="006B72D1" w:rsidRPr="00C20D8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Зо 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0</w:t>
            </w: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>4.02</w:t>
            </w:r>
          </w:p>
        </w:tc>
        <w:tc>
          <w:tcPr>
            <w:tcW w:w="2375" w:type="dxa"/>
          </w:tcPr>
          <w:p w:rsidR="006B72D1" w:rsidRPr="00375D7D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</w:pPr>
            <w:r w:rsidRPr="00375D7D">
              <w:rPr>
                <w:rFonts w:ascii="Times New Roman" w:hAnsi="Times New Roman"/>
                <w:bCs/>
                <w:sz w:val="24"/>
                <w:szCs w:val="24"/>
              </w:rPr>
              <w:t>основы проектной деятельности</w:t>
            </w: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 w:val="restart"/>
          </w:tcPr>
          <w:p w:rsidR="006B72D1" w:rsidRPr="00375D7D" w:rsidRDefault="006B72D1" w:rsidP="006B72D1">
            <w:pPr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375D7D">
              <w:rPr>
                <w:rFonts w:ascii="Times New Roman" w:hAnsi="Times New Roman"/>
                <w:iCs/>
                <w:sz w:val="24"/>
                <w:szCs w:val="24"/>
              </w:rPr>
              <w:t xml:space="preserve">ОК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0</w:t>
            </w:r>
            <w:r w:rsidRPr="00375D7D">
              <w:rPr>
                <w:rFonts w:ascii="Times New Roman" w:hAnsi="Times New Roman"/>
                <w:iCs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.</w:t>
            </w:r>
          </w:p>
          <w:p w:rsidR="006B72D1" w:rsidRPr="00A84613" w:rsidRDefault="006B72D1" w:rsidP="006B72D1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613">
              <w:rPr>
                <w:rFonts w:ascii="Times New Roman" w:hAnsi="Times New Roman"/>
                <w:sz w:val="24"/>
                <w:szCs w:val="24"/>
              </w:rPr>
              <w:t xml:space="preserve">Осуществлять устную </w:t>
            </w:r>
            <w:r w:rsidRPr="00A84613">
              <w:rPr>
                <w:rFonts w:ascii="Times New Roman" w:hAnsi="Times New Roman"/>
                <w:sz w:val="24"/>
                <w:szCs w:val="24"/>
              </w:rPr>
              <w:lastRenderedPageBreak/>
              <w:t>и письменную коммуникацию на государственном языке Российской Федерации с учетом особенностей социального и культурного контекста</w:t>
            </w:r>
          </w:p>
        </w:tc>
        <w:tc>
          <w:tcPr>
            <w:tcW w:w="1116" w:type="dxa"/>
            <w:vMerge w:val="restart"/>
          </w:tcPr>
          <w:p w:rsidR="006B72D1" w:rsidRPr="00C20D8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lastRenderedPageBreak/>
              <w:t xml:space="preserve">Уо 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0</w:t>
            </w: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>5.01</w:t>
            </w:r>
          </w:p>
        </w:tc>
        <w:tc>
          <w:tcPr>
            <w:tcW w:w="2423" w:type="dxa"/>
            <w:vMerge w:val="restart"/>
          </w:tcPr>
          <w:p w:rsidR="006B72D1" w:rsidRPr="00375D7D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375D7D">
              <w:rPr>
                <w:rFonts w:ascii="Times New Roman" w:hAnsi="Times New Roman"/>
                <w:iCs/>
                <w:sz w:val="24"/>
                <w:szCs w:val="24"/>
              </w:rPr>
              <w:t xml:space="preserve">грамотно </w:t>
            </w:r>
            <w:r w:rsidRPr="00375D7D">
              <w:rPr>
                <w:rFonts w:ascii="Times New Roman" w:hAnsi="Times New Roman"/>
                <w:bCs/>
                <w:sz w:val="24"/>
                <w:szCs w:val="24"/>
              </w:rPr>
              <w:t xml:space="preserve">излагать свои мысли и </w:t>
            </w:r>
            <w:r w:rsidRPr="00375D7D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 xml:space="preserve">оформлять документы по профессиональной тематике на государственном языке, </w:t>
            </w:r>
            <w:r w:rsidRPr="00375D7D">
              <w:rPr>
                <w:rFonts w:ascii="Times New Roman" w:hAnsi="Times New Roman"/>
                <w:iCs/>
                <w:sz w:val="24"/>
                <w:szCs w:val="24"/>
              </w:rPr>
              <w:t>проявлять толерантность в рабочем коллективе</w:t>
            </w:r>
          </w:p>
        </w:tc>
        <w:tc>
          <w:tcPr>
            <w:tcW w:w="1121" w:type="dxa"/>
          </w:tcPr>
          <w:p w:rsidR="006B72D1" w:rsidRPr="00C20D8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lastRenderedPageBreak/>
              <w:t xml:space="preserve">Зо 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0</w:t>
            </w: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>5.01</w:t>
            </w:r>
          </w:p>
        </w:tc>
        <w:tc>
          <w:tcPr>
            <w:tcW w:w="2375" w:type="dxa"/>
          </w:tcPr>
          <w:p w:rsidR="006B72D1" w:rsidRPr="00375D7D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375D7D">
              <w:rPr>
                <w:rFonts w:ascii="Times New Roman" w:hAnsi="Times New Roman"/>
                <w:bCs/>
                <w:sz w:val="24"/>
                <w:szCs w:val="24"/>
              </w:rPr>
              <w:t xml:space="preserve">особенности социального и </w:t>
            </w:r>
            <w:r w:rsidRPr="00375D7D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 xml:space="preserve">культурного контекста; </w:t>
            </w:r>
          </w:p>
        </w:tc>
      </w:tr>
      <w:tr w:rsidR="006B72D1" w:rsidRPr="009630B9" w:rsidTr="00DD0D77">
        <w:trPr>
          <w:trHeight w:val="212"/>
        </w:trPr>
        <w:tc>
          <w:tcPr>
            <w:tcW w:w="253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16" w:type="dxa"/>
            <w:vMerge/>
          </w:tcPr>
          <w:p w:rsidR="006B72D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</w:rPr>
            </w:pPr>
          </w:p>
        </w:tc>
        <w:tc>
          <w:tcPr>
            <w:tcW w:w="2423" w:type="dxa"/>
            <w:vMerge/>
          </w:tcPr>
          <w:p w:rsidR="006B72D1" w:rsidRPr="0057116E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121" w:type="dxa"/>
          </w:tcPr>
          <w:p w:rsidR="006B72D1" w:rsidRPr="00C20D81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Зо 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0</w:t>
            </w:r>
            <w:r w:rsidRPr="00C20D81">
              <w:rPr>
                <w:rFonts w:ascii="Times New Roman" w:hAnsi="Times New Roman"/>
                <w:bCs/>
                <w:iCs/>
                <w:sz w:val="24"/>
                <w:szCs w:val="24"/>
              </w:rPr>
              <w:t>5.0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2</w:t>
            </w:r>
          </w:p>
        </w:tc>
        <w:tc>
          <w:tcPr>
            <w:tcW w:w="2375" w:type="dxa"/>
          </w:tcPr>
          <w:p w:rsidR="006B72D1" w:rsidRPr="00375D7D" w:rsidRDefault="006B72D1" w:rsidP="006B72D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</w:pPr>
            <w:r w:rsidRPr="00375D7D">
              <w:rPr>
                <w:rFonts w:ascii="Times New Roman" w:hAnsi="Times New Roman"/>
                <w:bCs/>
                <w:sz w:val="24"/>
                <w:szCs w:val="24"/>
              </w:rPr>
              <w:t>правила оформления документов и построения устных сообщений</w:t>
            </w:r>
          </w:p>
        </w:tc>
      </w:tr>
    </w:tbl>
    <w:p w:rsidR="009D06E6" w:rsidRDefault="009D06E6" w:rsidP="009D06E6">
      <w:pPr>
        <w:spacing w:after="0" w:line="360" w:lineRule="auto"/>
        <w:jc w:val="both"/>
        <w:rPr>
          <w:rFonts w:ascii="Times New Roman" w:hAnsi="Times New Roman"/>
          <w:sz w:val="28"/>
        </w:rPr>
      </w:pPr>
    </w:p>
    <w:bookmarkEnd w:id="2"/>
    <w:p w:rsidR="00DD0D77" w:rsidRPr="00DD0D77" w:rsidRDefault="00DD0D77" w:rsidP="00DD0D7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 w:rsidRPr="00DD0D77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ЛР 14</w:t>
      </w:r>
      <w:r w:rsidRPr="00DD0D77">
        <w:rPr>
          <w:rFonts w:ascii="Times New Roman" w:hAnsi="Times New Roman"/>
          <w:sz w:val="28"/>
          <w:szCs w:val="28"/>
          <w:lang w:eastAsia="ru-RU"/>
        </w:rPr>
        <w:t xml:space="preserve"> Сформированность экологического мышления, понимания влияния социально-экономических процессов на состояние природной и социальной среды; приобретение опыта эколого-направленной деятельности</w:t>
      </w:r>
    </w:p>
    <w:p w:rsidR="00DD0D77" w:rsidRPr="00DD0D77" w:rsidRDefault="00DD0D77" w:rsidP="00DD0D7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 w:rsidRPr="00DD0D77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ЛР 15</w:t>
      </w:r>
      <w:r w:rsidRPr="00DD0D77"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Ответственное отношение к созданию семьи на основе осознанного принятия ценностей семейной жизни</w:t>
      </w:r>
    </w:p>
    <w:p w:rsidR="009D06E6" w:rsidRDefault="000E0442" w:rsidP="00DD0D7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/>
          <w:sz w:val="28"/>
          <w:szCs w:val="28"/>
        </w:rPr>
      </w:pPr>
      <w:r w:rsidRPr="00874554">
        <w:rPr>
          <w:rFonts w:ascii="Times New Roman" w:hAnsi="Times New Roman"/>
          <w:b/>
          <w:sz w:val="28"/>
          <w:szCs w:val="28"/>
        </w:rPr>
        <w:t>ЛР 1</w:t>
      </w:r>
      <w:r w:rsidR="00874554" w:rsidRPr="00874554">
        <w:rPr>
          <w:rFonts w:ascii="Times New Roman" w:hAnsi="Times New Roman"/>
          <w:b/>
          <w:sz w:val="28"/>
          <w:szCs w:val="28"/>
        </w:rPr>
        <w:t>6</w:t>
      </w:r>
      <w:r w:rsidRPr="00874554">
        <w:rPr>
          <w:rFonts w:ascii="Times New Roman" w:hAnsi="Times New Roman"/>
          <w:sz w:val="28"/>
          <w:szCs w:val="28"/>
        </w:rPr>
        <w:t xml:space="preserve"> </w:t>
      </w:r>
      <w:r w:rsidR="00874554" w:rsidRPr="00874554">
        <w:rPr>
          <w:rFonts w:ascii="Times New Roman" w:eastAsia="Calibri" w:hAnsi="Times New Roman"/>
          <w:sz w:val="28"/>
          <w:szCs w:val="28"/>
        </w:rPr>
        <w:t>Осуществлят</w:t>
      </w:r>
      <w:r w:rsidR="00874554">
        <w:rPr>
          <w:rFonts w:ascii="Times New Roman" w:eastAsia="Calibri" w:hAnsi="Times New Roman"/>
          <w:sz w:val="28"/>
          <w:szCs w:val="28"/>
        </w:rPr>
        <w:t>ь</w:t>
      </w:r>
      <w:r w:rsidR="00874554">
        <w:rPr>
          <w:rFonts w:ascii="Times New Roman" w:eastAsia="Calibri" w:hAnsi="Times New Roman"/>
          <w:sz w:val="28"/>
          <w:szCs w:val="28"/>
        </w:rPr>
        <w:tab/>
        <w:t>поиск,</w:t>
      </w:r>
      <w:r w:rsidR="00874554">
        <w:rPr>
          <w:rFonts w:ascii="Times New Roman" w:eastAsia="Calibri" w:hAnsi="Times New Roman"/>
          <w:sz w:val="28"/>
          <w:szCs w:val="28"/>
        </w:rPr>
        <w:tab/>
        <w:t xml:space="preserve">анализ и интерпретацию </w:t>
      </w:r>
      <w:r w:rsidR="00874554" w:rsidRPr="00874554">
        <w:rPr>
          <w:rFonts w:ascii="Times New Roman" w:eastAsia="Calibri" w:hAnsi="Times New Roman"/>
          <w:sz w:val="28"/>
          <w:szCs w:val="28"/>
        </w:rPr>
        <w:t>информации,</w:t>
      </w:r>
      <w:r w:rsidR="00874554">
        <w:rPr>
          <w:rFonts w:ascii="Times New Roman" w:eastAsia="Calibri" w:hAnsi="Times New Roman"/>
          <w:sz w:val="28"/>
          <w:szCs w:val="28"/>
        </w:rPr>
        <w:t xml:space="preserve"> необходимой для выполнения задач </w:t>
      </w:r>
      <w:r w:rsidR="00874554" w:rsidRPr="00874554">
        <w:rPr>
          <w:rFonts w:ascii="Times New Roman" w:eastAsia="Calibri" w:hAnsi="Times New Roman"/>
          <w:sz w:val="28"/>
          <w:szCs w:val="28"/>
        </w:rPr>
        <w:t>профессиональной</w:t>
      </w:r>
      <w:r w:rsidR="00874554">
        <w:rPr>
          <w:rFonts w:ascii="Times New Roman" w:eastAsia="Calibri" w:hAnsi="Times New Roman"/>
          <w:sz w:val="28"/>
          <w:szCs w:val="28"/>
        </w:rPr>
        <w:t xml:space="preserve"> </w:t>
      </w:r>
      <w:r w:rsidR="00874554" w:rsidRPr="00874554">
        <w:rPr>
          <w:rFonts w:ascii="Times New Roman" w:eastAsia="Calibri" w:hAnsi="Times New Roman"/>
          <w:sz w:val="28"/>
          <w:szCs w:val="28"/>
        </w:rPr>
        <w:t>деятельности.</w:t>
      </w:r>
    </w:p>
    <w:p w:rsidR="00DD0D77" w:rsidRPr="00874554" w:rsidRDefault="00DD0D77" w:rsidP="00DD0D7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/>
          <w:sz w:val="28"/>
          <w:szCs w:val="28"/>
        </w:rPr>
      </w:pPr>
    </w:p>
    <w:p w:rsidR="006E41F4" w:rsidRDefault="006E41F4" w:rsidP="00874554">
      <w:pPr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Формой аттестации по учебной дисциплине является </w:t>
      </w:r>
      <w:r w:rsidR="00032551">
        <w:rPr>
          <w:rFonts w:ascii="Times New Roman" w:hAnsi="Times New Roman"/>
          <w:sz w:val="28"/>
        </w:rPr>
        <w:t>экзамен</w:t>
      </w:r>
      <w:r w:rsidR="000E0442">
        <w:rPr>
          <w:rFonts w:ascii="Times New Roman" w:hAnsi="Times New Roman"/>
          <w:i/>
          <w:sz w:val="28"/>
        </w:rPr>
        <w:t>.</w:t>
      </w:r>
    </w:p>
    <w:p w:rsidR="006E41F4" w:rsidRDefault="006E41F4" w:rsidP="006E41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6E41F4" w:rsidRDefault="006E41F4" w:rsidP="009D5BDB">
      <w:pPr>
        <w:pStyle w:val="1"/>
        <w:numPr>
          <w:ilvl w:val="0"/>
          <w:numId w:val="5"/>
        </w:numPr>
        <w:jc w:val="center"/>
        <w:rPr>
          <w:sz w:val="28"/>
          <w:szCs w:val="28"/>
        </w:rPr>
      </w:pPr>
      <w:bookmarkStart w:id="4" w:name="_Toc130142343"/>
      <w:r w:rsidRPr="00E01534">
        <w:rPr>
          <w:sz w:val="28"/>
          <w:szCs w:val="28"/>
        </w:rPr>
        <w:lastRenderedPageBreak/>
        <w:t>Результаты освоения учебной дисциплины, подлежащие проверке</w:t>
      </w:r>
      <w:bookmarkEnd w:id="4"/>
    </w:p>
    <w:p w:rsidR="006E41F4" w:rsidRPr="00E01534" w:rsidRDefault="006E41F4" w:rsidP="00E01534">
      <w:pPr>
        <w:pStyle w:val="a6"/>
        <w:spacing w:after="0" w:line="240" w:lineRule="auto"/>
        <w:ind w:left="0" w:firstLine="851"/>
        <w:jc w:val="both"/>
        <w:rPr>
          <w:rFonts w:ascii="Times New Roman" w:hAnsi="Times New Roman"/>
          <w:sz w:val="28"/>
        </w:rPr>
      </w:pPr>
      <w:r w:rsidRPr="00E01534">
        <w:rPr>
          <w:rFonts w:ascii="Times New Roman" w:hAnsi="Times New Roman"/>
          <w:sz w:val="28"/>
        </w:rPr>
        <w:t xml:space="preserve">В результате аттестации по учебной дисциплине осуществляется комплексная проверка следующих умений и знаний, </w:t>
      </w:r>
      <w:bookmarkStart w:id="5" w:name="_Hlk120217988"/>
      <w:r w:rsidRPr="00E01534">
        <w:rPr>
          <w:rFonts w:ascii="Times New Roman" w:hAnsi="Times New Roman"/>
          <w:sz w:val="28"/>
        </w:rPr>
        <w:t>а также динамика формирования общих, профессиональных компетенций и личностных результатов в рамках программы воспитания: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3544"/>
        <w:gridCol w:w="2977"/>
        <w:gridCol w:w="2942"/>
      </w:tblGrid>
      <w:tr w:rsidR="006E41F4" w:rsidRPr="00DD0D77" w:rsidTr="006E41F4">
        <w:trPr>
          <w:trHeight w:val="81"/>
        </w:trPr>
        <w:tc>
          <w:tcPr>
            <w:tcW w:w="3544" w:type="dxa"/>
          </w:tcPr>
          <w:bookmarkEnd w:id="5"/>
          <w:p w:rsidR="006E41F4" w:rsidRPr="00DD0D77" w:rsidRDefault="006E41F4" w:rsidP="00DD0D77">
            <w:pPr>
              <w:keepNext/>
              <w:keepLines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0D77">
              <w:rPr>
                <w:rFonts w:ascii="Times New Roman" w:hAnsi="Times New Roman"/>
                <w:sz w:val="24"/>
                <w:szCs w:val="24"/>
              </w:rPr>
              <w:t xml:space="preserve">Результаты обучения: умения, знания и общие компетенции </w:t>
            </w:r>
          </w:p>
        </w:tc>
        <w:tc>
          <w:tcPr>
            <w:tcW w:w="2977" w:type="dxa"/>
          </w:tcPr>
          <w:p w:rsidR="006E41F4" w:rsidRPr="00DD0D77" w:rsidRDefault="006E41F4" w:rsidP="00DD0D77">
            <w:pPr>
              <w:keepNext/>
              <w:keepLines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0D77">
              <w:rPr>
                <w:rFonts w:ascii="Times New Roman" w:hAnsi="Times New Roman"/>
                <w:sz w:val="24"/>
                <w:szCs w:val="24"/>
              </w:rPr>
              <w:t xml:space="preserve">Показатели оценки результата. </w:t>
            </w:r>
          </w:p>
        </w:tc>
        <w:tc>
          <w:tcPr>
            <w:tcW w:w="2942" w:type="dxa"/>
          </w:tcPr>
          <w:p w:rsidR="006E41F4" w:rsidRPr="00DD0D77" w:rsidRDefault="006E41F4" w:rsidP="00DD0D77">
            <w:pPr>
              <w:keepNext/>
              <w:keepLines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0D77">
              <w:rPr>
                <w:rFonts w:ascii="Times New Roman" w:hAnsi="Times New Roman"/>
                <w:sz w:val="24"/>
                <w:szCs w:val="24"/>
              </w:rPr>
              <w:t xml:space="preserve">Форма контроля и оценивания. </w:t>
            </w:r>
          </w:p>
        </w:tc>
      </w:tr>
    </w:tbl>
    <w:tbl>
      <w:tblPr>
        <w:tblW w:w="5036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2"/>
        <w:gridCol w:w="2464"/>
        <w:gridCol w:w="465"/>
        <w:gridCol w:w="617"/>
        <w:gridCol w:w="2934"/>
        <w:gridCol w:w="228"/>
        <w:gridCol w:w="2724"/>
        <w:gridCol w:w="66"/>
      </w:tblGrid>
      <w:tr w:rsidR="000C5AA0" w:rsidRPr="001C5B82" w:rsidTr="00032551">
        <w:trPr>
          <w:gridBefore w:val="1"/>
          <w:gridAfter w:val="1"/>
          <w:wBefore w:w="74" w:type="pct"/>
          <w:wAfter w:w="34" w:type="pct"/>
          <w:trHeight w:val="226"/>
        </w:trPr>
        <w:tc>
          <w:tcPr>
            <w:tcW w:w="4892" w:type="pct"/>
            <w:gridSpan w:val="6"/>
          </w:tcPr>
          <w:p w:rsidR="000C5AA0" w:rsidRPr="001C5B82" w:rsidRDefault="000C5AA0" w:rsidP="00A76D58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</w:rPr>
            </w:pPr>
            <w:r w:rsidRPr="001C5B82">
              <w:rPr>
                <w:rFonts w:ascii="Times New Roman" w:hAnsi="Times New Roman"/>
                <w:b/>
                <w:bCs/>
                <w:color w:val="000000"/>
              </w:rPr>
              <w:t>усвоенные знания:</w:t>
            </w:r>
          </w:p>
        </w:tc>
      </w:tr>
      <w:tr w:rsidR="00032551" w:rsidRPr="00D838B2" w:rsidTr="00032551">
        <w:trPr>
          <w:gridBefore w:val="1"/>
          <w:wBefore w:w="74" w:type="pct"/>
        </w:trPr>
        <w:tc>
          <w:tcPr>
            <w:tcW w:w="1839" w:type="pct"/>
            <w:gridSpan w:val="3"/>
          </w:tcPr>
          <w:p w:rsidR="00032551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  <w:color w:val="000000"/>
              </w:rPr>
            </w:pPr>
            <w:r w:rsidRPr="00D838B2">
              <w:rPr>
                <w:rFonts w:ascii="Times New Roman" w:hAnsi="Times New Roman"/>
                <w:bCs/>
                <w:color w:val="000000"/>
              </w:rPr>
              <w:t>сущность физических процессов, протекающих в электрических и магнитных цепях</w:t>
            </w:r>
          </w:p>
          <w:p w:rsidR="00032551" w:rsidRPr="00D838B2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bCs/>
                <w:color w:val="000000"/>
              </w:rPr>
              <w:t>ОК01-09, ПК1.1, ПК1.2, ПК2.2, ПК2.3, ПК3.2</w:t>
            </w:r>
          </w:p>
        </w:tc>
        <w:tc>
          <w:tcPr>
            <w:tcW w:w="1522" w:type="pct"/>
          </w:tcPr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iCs/>
                <w:color w:val="000000"/>
              </w:rPr>
            </w:pPr>
            <w:r w:rsidRPr="00D838B2">
              <w:rPr>
                <w:rFonts w:ascii="Times New Roman" w:hAnsi="Times New Roman"/>
                <w:iCs/>
                <w:color w:val="000000"/>
              </w:rPr>
              <w:t>формулирование законов электрических цепей постоянного и переменного тока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230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iCs/>
                <w:color w:val="000000"/>
              </w:rPr>
            </w:pPr>
            <w:r w:rsidRPr="00D838B2">
              <w:rPr>
                <w:rFonts w:ascii="Times New Roman" w:hAnsi="Times New Roman"/>
                <w:iCs/>
                <w:color w:val="000000"/>
              </w:rPr>
              <w:t>формулирование законов магнитных цепей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iCs/>
                <w:color w:val="000000"/>
              </w:rPr>
            </w:pPr>
            <w:r w:rsidRPr="00D838B2">
              <w:rPr>
                <w:rFonts w:ascii="Times New Roman" w:hAnsi="Times New Roman"/>
                <w:iCs/>
                <w:color w:val="000000"/>
              </w:rPr>
              <w:t>знание магнитных свойств различных материалов и их применение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iCs/>
                <w:color w:val="000000"/>
              </w:rPr>
              <w:t>изложение теоретических положений, необходимых и достаточных для нахождения электрических параметров простых электрических и магнитных цепей.</w:t>
            </w:r>
            <w:r w:rsidRPr="00D838B2">
              <w:rPr>
                <w:rFonts w:ascii="Times New Roman" w:hAnsi="Times New Roman"/>
                <w:iCs/>
                <w:color w:val="FF0000"/>
              </w:rPr>
              <w:t xml:space="preserve"> </w:t>
            </w:r>
          </w:p>
        </w:tc>
        <w:tc>
          <w:tcPr>
            <w:tcW w:w="1565" w:type="pct"/>
            <w:gridSpan w:val="3"/>
          </w:tcPr>
          <w:p w:rsidR="00032551" w:rsidRPr="00D838B2" w:rsidRDefault="00032551" w:rsidP="00032551">
            <w:pPr>
              <w:tabs>
                <w:tab w:val="left" w:pos="33"/>
              </w:tabs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устный опрос;</w:t>
            </w:r>
          </w:p>
          <w:p w:rsidR="00032551" w:rsidRPr="00D838B2" w:rsidRDefault="00032551" w:rsidP="00032551">
            <w:pPr>
              <w:tabs>
                <w:tab w:val="left" w:pos="33"/>
              </w:tabs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технический диктант;</w:t>
            </w:r>
          </w:p>
          <w:p w:rsidR="00032551" w:rsidRPr="00D838B2" w:rsidRDefault="00032551" w:rsidP="00032551">
            <w:pPr>
              <w:tabs>
                <w:tab w:val="left" w:pos="33"/>
              </w:tabs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выполнение реферата или подготовка презентации;</w:t>
            </w:r>
          </w:p>
          <w:p w:rsidR="00032551" w:rsidRPr="00D838B2" w:rsidRDefault="00032551" w:rsidP="00032551">
            <w:pPr>
              <w:tabs>
                <w:tab w:val="left" w:pos="33"/>
              </w:tabs>
              <w:spacing w:after="0" w:line="240" w:lineRule="auto"/>
              <w:ind w:right="121"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bCs/>
              </w:rPr>
              <w:t>экзамен.</w:t>
            </w:r>
          </w:p>
        </w:tc>
      </w:tr>
      <w:tr w:rsidR="00032551" w:rsidRPr="00D838B2" w:rsidTr="00032551">
        <w:trPr>
          <w:gridBefore w:val="1"/>
          <w:wBefore w:w="74" w:type="pct"/>
        </w:trPr>
        <w:tc>
          <w:tcPr>
            <w:tcW w:w="1839" w:type="pct"/>
            <w:gridSpan w:val="3"/>
          </w:tcPr>
          <w:p w:rsidR="00032551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  <w:color w:val="000000"/>
              </w:rPr>
            </w:pPr>
            <w:r w:rsidRPr="00D838B2">
              <w:rPr>
                <w:rFonts w:ascii="Times New Roman" w:hAnsi="Times New Roman"/>
                <w:bCs/>
                <w:color w:val="000000"/>
              </w:rPr>
              <w:t>построение электрических цепей, порядок расчёта их параметров</w:t>
            </w:r>
          </w:p>
          <w:p w:rsidR="00032551" w:rsidRPr="00D838B2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bCs/>
                <w:color w:val="000000"/>
              </w:rPr>
              <w:t>ОК01-09, ПК1.1, ПК1.2, ПК2.2, ПК2.3, ПК3.2</w:t>
            </w:r>
          </w:p>
        </w:tc>
        <w:tc>
          <w:tcPr>
            <w:tcW w:w="1522" w:type="pct"/>
          </w:tcPr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формулирование законов электрических цепей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нахождение электрических параметров простых электрических цепей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грамотное решение практических задач с применением знаний и умений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правильное выполнение заданий по  алгоритму</w:t>
            </w:r>
          </w:p>
        </w:tc>
        <w:tc>
          <w:tcPr>
            <w:tcW w:w="1565" w:type="pct"/>
            <w:gridSpan w:val="3"/>
          </w:tcPr>
          <w:p w:rsidR="00032551" w:rsidRPr="00D838B2" w:rsidRDefault="00032551" w:rsidP="00032551">
            <w:pPr>
              <w:tabs>
                <w:tab w:val="left" w:pos="33"/>
              </w:tabs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тестовое задание;</w:t>
            </w:r>
          </w:p>
          <w:p w:rsidR="00032551" w:rsidRPr="00D838B2" w:rsidRDefault="00032551" w:rsidP="00032551">
            <w:pPr>
              <w:tabs>
                <w:tab w:val="left" w:pos="33"/>
              </w:tabs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практическое занятие;</w:t>
            </w:r>
          </w:p>
          <w:p w:rsidR="00032551" w:rsidRPr="00D838B2" w:rsidRDefault="00032551" w:rsidP="00032551">
            <w:pPr>
              <w:tabs>
                <w:tab w:val="left" w:pos="33"/>
              </w:tabs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лабораторное занятие</w:t>
            </w:r>
            <w:r w:rsidRPr="00D838B2">
              <w:rPr>
                <w:rFonts w:ascii="Times New Roman" w:hAnsi="Times New Roman"/>
                <w:bCs/>
              </w:rPr>
              <w:t>;</w:t>
            </w:r>
          </w:p>
          <w:p w:rsidR="00032551" w:rsidRPr="00D838B2" w:rsidRDefault="00032551" w:rsidP="00032551">
            <w:pPr>
              <w:tabs>
                <w:tab w:val="left" w:pos="33"/>
              </w:tabs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выполнение индивидуального домашнего задания</w:t>
            </w:r>
          </w:p>
          <w:p w:rsidR="00032551" w:rsidRPr="00BE3902" w:rsidRDefault="00032551" w:rsidP="00032551">
            <w:pPr>
              <w:tabs>
                <w:tab w:val="left" w:pos="33"/>
              </w:tabs>
              <w:spacing w:after="0" w:line="240" w:lineRule="auto"/>
              <w:ind w:right="121"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bCs/>
              </w:rPr>
              <w:t>контрольная работа;</w:t>
            </w:r>
          </w:p>
          <w:p w:rsidR="00032551" w:rsidRPr="00D838B2" w:rsidRDefault="00032551" w:rsidP="00032551">
            <w:pPr>
              <w:tabs>
                <w:tab w:val="left" w:pos="33"/>
              </w:tabs>
              <w:spacing w:after="0" w:line="240" w:lineRule="auto"/>
              <w:ind w:right="121"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bCs/>
              </w:rPr>
              <w:t>экзамен.</w:t>
            </w:r>
          </w:p>
        </w:tc>
      </w:tr>
      <w:tr w:rsidR="00032551" w:rsidRPr="00D838B2" w:rsidTr="00032551">
        <w:trPr>
          <w:gridBefore w:val="1"/>
          <w:wBefore w:w="74" w:type="pct"/>
        </w:trPr>
        <w:tc>
          <w:tcPr>
            <w:tcW w:w="1839" w:type="pct"/>
            <w:gridSpan w:val="3"/>
          </w:tcPr>
          <w:p w:rsidR="00032551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  <w:color w:val="000000"/>
              </w:rPr>
            </w:pPr>
            <w:r w:rsidRPr="00D838B2">
              <w:rPr>
                <w:rFonts w:ascii="Times New Roman" w:hAnsi="Times New Roman"/>
                <w:bCs/>
                <w:color w:val="000000"/>
              </w:rPr>
              <w:t>способы включения электроизмерительных приборов и методы измерения электрических величин</w:t>
            </w:r>
          </w:p>
          <w:p w:rsidR="00032551" w:rsidRPr="00D838B2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bCs/>
                <w:color w:val="000000"/>
              </w:rPr>
              <w:t>ОК01-09, ПК1.1, ПК1.2, ПК2.2, ПК2.3, ПК3.2</w:t>
            </w:r>
          </w:p>
        </w:tc>
        <w:tc>
          <w:tcPr>
            <w:tcW w:w="1522" w:type="pct"/>
          </w:tcPr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сборка цепи содержащей амперметр, вольтметр, ваттметр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выбор приборов и метода для измерения величин с соблюдением техники безопасности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правильность выбора электроизмерительных приборов для определения параметров цепи – тока, напряжения, сопротивления, мощности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iCs/>
                <w:color w:val="000000"/>
              </w:rPr>
              <w:t xml:space="preserve">правильное определение основных параметров и характеристик электроизмерительных приборов, в соответствии с </w:t>
            </w:r>
            <w:r w:rsidRPr="00D838B2">
              <w:rPr>
                <w:rFonts w:ascii="Times New Roman" w:hAnsi="Times New Roman"/>
                <w:iCs/>
                <w:color w:val="000000"/>
              </w:rPr>
              <w:lastRenderedPageBreak/>
              <w:t>правилами их эксплуатации по основным техническим документам</w:t>
            </w:r>
          </w:p>
        </w:tc>
        <w:tc>
          <w:tcPr>
            <w:tcW w:w="1565" w:type="pct"/>
            <w:gridSpan w:val="3"/>
          </w:tcPr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lastRenderedPageBreak/>
              <w:t>устный опрос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 xml:space="preserve">тестирование </w:t>
            </w:r>
            <w:r w:rsidRPr="00D838B2">
              <w:rPr>
                <w:rFonts w:ascii="Times New Roman" w:hAnsi="Times New Roman"/>
                <w:bCs/>
                <w:lang w:val="en-US"/>
              </w:rPr>
              <w:t>On</w:t>
            </w:r>
            <w:r w:rsidRPr="00D838B2">
              <w:rPr>
                <w:rFonts w:ascii="Times New Roman" w:hAnsi="Times New Roman"/>
                <w:bCs/>
              </w:rPr>
              <w:t>-</w:t>
            </w:r>
            <w:r w:rsidRPr="00D838B2">
              <w:rPr>
                <w:rFonts w:ascii="Times New Roman" w:hAnsi="Times New Roman"/>
                <w:bCs/>
                <w:lang w:val="en-US"/>
              </w:rPr>
              <w:t>Line</w:t>
            </w:r>
            <w:r w:rsidRPr="00D838B2">
              <w:rPr>
                <w:rFonts w:ascii="Times New Roman" w:hAnsi="Times New Roman"/>
                <w:bCs/>
              </w:rPr>
              <w:t>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кроссворд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лабораторное занятие</w:t>
            </w:r>
            <w:r w:rsidRPr="00D838B2">
              <w:rPr>
                <w:rFonts w:ascii="Times New Roman" w:hAnsi="Times New Roman"/>
                <w:bCs/>
              </w:rPr>
              <w:t>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bCs/>
              </w:rPr>
              <w:t>экзамен.</w:t>
            </w:r>
          </w:p>
        </w:tc>
      </w:tr>
      <w:tr w:rsidR="000C5AA0" w:rsidRPr="001C5B82" w:rsidTr="00032551">
        <w:trPr>
          <w:gridBefore w:val="1"/>
          <w:gridAfter w:val="1"/>
          <w:wBefore w:w="74" w:type="pct"/>
          <w:wAfter w:w="34" w:type="pct"/>
        </w:trPr>
        <w:tc>
          <w:tcPr>
            <w:tcW w:w="4892" w:type="pct"/>
            <w:gridSpan w:val="6"/>
          </w:tcPr>
          <w:p w:rsidR="000C5AA0" w:rsidRPr="001C5B82" w:rsidRDefault="000C5AA0" w:rsidP="00A76D58">
            <w:pPr>
              <w:spacing w:after="0" w:line="240" w:lineRule="auto"/>
              <w:rPr>
                <w:rFonts w:ascii="Times New Roman" w:hAnsi="Times New Roman"/>
                <w:bCs/>
                <w:i/>
              </w:rPr>
            </w:pPr>
            <w:r w:rsidRPr="001C5B82">
              <w:rPr>
                <w:rFonts w:ascii="Times New Roman" w:hAnsi="Times New Roman"/>
                <w:b/>
                <w:bCs/>
                <w:color w:val="000000"/>
              </w:rPr>
              <w:lastRenderedPageBreak/>
              <w:t>освоенные умения:</w:t>
            </w:r>
          </w:p>
        </w:tc>
      </w:tr>
      <w:tr w:rsidR="00032551" w:rsidRPr="00D838B2" w:rsidTr="00032551">
        <w:trPr>
          <w:gridBefore w:val="1"/>
          <w:wBefore w:w="74" w:type="pct"/>
          <w:trHeight w:val="1123"/>
        </w:trPr>
        <w:tc>
          <w:tcPr>
            <w:tcW w:w="1839" w:type="pct"/>
            <w:gridSpan w:val="3"/>
            <w:vMerge w:val="restart"/>
          </w:tcPr>
          <w:p w:rsidR="00032551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  <w:color w:val="000000"/>
              </w:rPr>
            </w:pPr>
            <w:r w:rsidRPr="00D838B2">
              <w:rPr>
                <w:rFonts w:ascii="Times New Roman" w:hAnsi="Times New Roman"/>
                <w:bCs/>
                <w:color w:val="000000"/>
              </w:rPr>
              <w:t>собирать электрические цепи</w:t>
            </w:r>
          </w:p>
          <w:p w:rsidR="00032551" w:rsidRPr="00D838B2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  <w:color w:val="000000"/>
              </w:rPr>
            </w:pPr>
            <w:r>
              <w:rPr>
                <w:rFonts w:ascii="Times New Roman" w:hAnsi="Times New Roman"/>
                <w:bCs/>
                <w:color w:val="000000"/>
              </w:rPr>
              <w:t>ОК01-09, ПК1.1, ПК1.2, ПК2.2, ПК2.3, ПК3.2</w:t>
            </w:r>
          </w:p>
        </w:tc>
        <w:tc>
          <w:tcPr>
            <w:tcW w:w="1522" w:type="pct"/>
          </w:tcPr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самостоятельная сборка электрических цепей постоянного и переменного тока согласно схеме;</w:t>
            </w:r>
          </w:p>
        </w:tc>
        <w:tc>
          <w:tcPr>
            <w:tcW w:w="1565" w:type="pct"/>
            <w:gridSpan w:val="3"/>
            <w:vMerge w:val="restart"/>
          </w:tcPr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лабораторное занятие</w:t>
            </w:r>
            <w:r w:rsidRPr="00D838B2">
              <w:rPr>
                <w:rFonts w:ascii="Times New Roman" w:hAnsi="Times New Roman"/>
                <w:bCs/>
              </w:rPr>
              <w:t>;</w:t>
            </w:r>
          </w:p>
          <w:p w:rsidR="00032551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экзамен.</w:t>
            </w:r>
          </w:p>
        </w:tc>
      </w:tr>
      <w:tr w:rsidR="00032551" w:rsidRPr="00D838B2" w:rsidTr="00032551">
        <w:trPr>
          <w:gridBefore w:val="1"/>
          <w:wBefore w:w="74" w:type="pct"/>
          <w:trHeight w:val="2399"/>
        </w:trPr>
        <w:tc>
          <w:tcPr>
            <w:tcW w:w="1839" w:type="pct"/>
            <w:gridSpan w:val="3"/>
            <w:vMerge/>
          </w:tcPr>
          <w:p w:rsidR="00032551" w:rsidRPr="00D838B2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22" w:type="pct"/>
          </w:tcPr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самостоятельное измерение тока, напряжения и мощности, сопротивления резистора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демонстрация проверки целостности цепи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iCs/>
                <w:color w:val="000000"/>
              </w:rPr>
              <w:t>демонстрация явлений электромагнитной индукции;</w:t>
            </w:r>
          </w:p>
          <w:p w:rsidR="00032551" w:rsidRPr="00D838B2" w:rsidRDefault="00032551" w:rsidP="00032551">
            <w:pPr>
              <w:tabs>
                <w:tab w:val="left" w:pos="88"/>
                <w:tab w:val="left" w:pos="307"/>
              </w:tabs>
              <w:spacing w:after="0" w:line="240" w:lineRule="auto"/>
              <w:ind w:left="54" w:right="121"/>
              <w:contextualSpacing/>
              <w:jc w:val="both"/>
              <w:rPr>
                <w:rFonts w:ascii="Times New Roman" w:hAnsi="Times New Roman"/>
                <w:i/>
                <w:color w:val="000000"/>
              </w:rPr>
            </w:pPr>
            <w:r>
              <w:rPr>
                <w:rFonts w:ascii="Times New Roman" w:hAnsi="Times New Roman"/>
                <w:iCs/>
                <w:color w:val="000000"/>
              </w:rPr>
              <w:t>-</w:t>
            </w:r>
            <w:r w:rsidRPr="00D838B2">
              <w:rPr>
                <w:rFonts w:ascii="Times New Roman" w:hAnsi="Times New Roman"/>
                <w:iCs/>
                <w:color w:val="000000"/>
              </w:rPr>
              <w:t>демонстрация выполнения законов Ома, Кирхгофа.</w:t>
            </w:r>
          </w:p>
        </w:tc>
        <w:tc>
          <w:tcPr>
            <w:tcW w:w="1565" w:type="pct"/>
            <w:gridSpan w:val="3"/>
            <w:vMerge/>
          </w:tcPr>
          <w:p w:rsidR="00032551" w:rsidRPr="00D838B2" w:rsidRDefault="00032551" w:rsidP="00032551">
            <w:pPr>
              <w:tabs>
                <w:tab w:val="left" w:pos="108"/>
              </w:tabs>
              <w:spacing w:after="0" w:line="240" w:lineRule="auto"/>
              <w:ind w:right="121"/>
              <w:jc w:val="both"/>
              <w:rPr>
                <w:rFonts w:ascii="Times New Roman" w:hAnsi="Times New Roman"/>
                <w:i/>
                <w:color w:val="000000"/>
              </w:rPr>
            </w:pPr>
          </w:p>
        </w:tc>
      </w:tr>
      <w:tr w:rsidR="00032551" w:rsidRPr="00D838B2" w:rsidTr="00032551">
        <w:trPr>
          <w:gridBefore w:val="1"/>
          <w:wBefore w:w="74" w:type="pct"/>
          <w:trHeight w:val="896"/>
        </w:trPr>
        <w:tc>
          <w:tcPr>
            <w:tcW w:w="1839" w:type="pct"/>
            <w:gridSpan w:val="3"/>
          </w:tcPr>
          <w:p w:rsidR="00032551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  <w:color w:val="000000"/>
              </w:rPr>
            </w:pPr>
            <w:r w:rsidRPr="00D838B2">
              <w:rPr>
                <w:rFonts w:ascii="Times New Roman" w:hAnsi="Times New Roman"/>
                <w:bCs/>
                <w:color w:val="000000"/>
              </w:rPr>
              <w:t>выбирать электроизмерительные приборы</w:t>
            </w:r>
          </w:p>
          <w:p w:rsidR="00032551" w:rsidRPr="00D838B2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bCs/>
                <w:color w:val="000000"/>
              </w:rPr>
              <w:t>ОК01-09, ПК1.1, ПК1.2, ПК2.2, ПК2.3, ПК3.2</w:t>
            </w:r>
          </w:p>
        </w:tc>
        <w:tc>
          <w:tcPr>
            <w:tcW w:w="1522" w:type="pct"/>
          </w:tcPr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самостоятельная работа с электроизмерительными приборами при измерении параметров электрической цепи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самостоятельное определение постоянной (цены деления) приборов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07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color w:val="000000"/>
              </w:rPr>
              <w:t>соответствие подбора и использования электроизмерительных приборов и оборудования требованиям технологического процесса</w:t>
            </w:r>
          </w:p>
        </w:tc>
        <w:tc>
          <w:tcPr>
            <w:tcW w:w="1565" w:type="pct"/>
            <w:gridSpan w:val="3"/>
          </w:tcPr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 xml:space="preserve">тестирование </w:t>
            </w:r>
            <w:r w:rsidRPr="00D838B2">
              <w:rPr>
                <w:rFonts w:ascii="Times New Roman" w:hAnsi="Times New Roman"/>
                <w:bCs/>
                <w:lang w:val="en-US"/>
              </w:rPr>
              <w:t>On</w:t>
            </w:r>
            <w:r w:rsidRPr="00D838B2">
              <w:rPr>
                <w:rFonts w:ascii="Times New Roman" w:hAnsi="Times New Roman"/>
                <w:bCs/>
              </w:rPr>
              <w:t>-</w:t>
            </w:r>
            <w:r w:rsidRPr="00D838B2">
              <w:rPr>
                <w:rFonts w:ascii="Times New Roman" w:hAnsi="Times New Roman"/>
                <w:bCs/>
                <w:lang w:val="en-US"/>
              </w:rPr>
              <w:t>Line</w:t>
            </w:r>
            <w:r w:rsidRPr="00D838B2">
              <w:rPr>
                <w:rFonts w:ascii="Times New Roman" w:hAnsi="Times New Roman"/>
                <w:bCs/>
              </w:rPr>
              <w:t>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</w:rPr>
            </w:pPr>
            <w:r w:rsidRPr="00D838B2">
              <w:rPr>
                <w:rFonts w:ascii="Times New Roman" w:hAnsi="Times New Roman"/>
              </w:rPr>
              <w:t>кроссворд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лабораторное занятие</w:t>
            </w:r>
            <w:r w:rsidRPr="00D838B2">
              <w:rPr>
                <w:rFonts w:ascii="Times New Roman" w:hAnsi="Times New Roman"/>
                <w:bCs/>
              </w:rPr>
              <w:t>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bCs/>
              </w:rPr>
              <w:t>экзамен.</w:t>
            </w:r>
          </w:p>
        </w:tc>
      </w:tr>
      <w:tr w:rsidR="00032551" w:rsidRPr="00D838B2" w:rsidTr="00032551">
        <w:trPr>
          <w:gridBefore w:val="1"/>
          <w:wBefore w:w="74" w:type="pct"/>
          <w:trHeight w:val="896"/>
        </w:trPr>
        <w:tc>
          <w:tcPr>
            <w:tcW w:w="1839" w:type="pct"/>
            <w:gridSpan w:val="3"/>
          </w:tcPr>
          <w:p w:rsidR="00032551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bCs/>
                <w:color w:val="000000"/>
              </w:rPr>
            </w:pPr>
            <w:r w:rsidRPr="00D838B2">
              <w:rPr>
                <w:rFonts w:ascii="Times New Roman" w:hAnsi="Times New Roman"/>
                <w:bCs/>
                <w:color w:val="000000"/>
              </w:rPr>
              <w:t>определять параметры электрических цепей</w:t>
            </w:r>
          </w:p>
          <w:p w:rsidR="00032551" w:rsidRPr="00D838B2" w:rsidRDefault="00032551" w:rsidP="00032551">
            <w:pPr>
              <w:spacing w:after="0" w:line="240" w:lineRule="auto"/>
              <w:ind w:right="121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bCs/>
                <w:color w:val="000000"/>
              </w:rPr>
              <w:t>ОК01-09, ПК1.1, ПК1.2, ПК2.2, ПК2.3, ПК3.2</w:t>
            </w:r>
          </w:p>
        </w:tc>
        <w:tc>
          <w:tcPr>
            <w:tcW w:w="1522" w:type="pct"/>
          </w:tcPr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18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iCs/>
                <w:color w:val="000000"/>
              </w:rPr>
            </w:pPr>
            <w:r w:rsidRPr="00D838B2">
              <w:rPr>
                <w:rFonts w:ascii="Times New Roman" w:hAnsi="Times New Roman"/>
                <w:iCs/>
                <w:color w:val="000000"/>
              </w:rPr>
              <w:t>правильность расчета основных параметров (напряжения, тока, мощности, сопротивления) простых цепей постоянного и переменного тока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18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iCs/>
                <w:color w:val="000000"/>
              </w:rPr>
              <w:t>формулирование основных законов электрических  цепей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18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iCs/>
                <w:color w:val="000000"/>
              </w:rPr>
              <w:t>знание основных расчетных формул, законов, правил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18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iCs/>
                <w:color w:val="000000"/>
              </w:rPr>
              <w:t>правильность расчета индивидуальных задач по темам дисциплины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88"/>
                <w:tab w:val="left" w:pos="318"/>
              </w:tabs>
              <w:spacing w:after="0" w:line="240" w:lineRule="auto"/>
              <w:ind w:left="0" w:right="121" w:firstLine="0"/>
              <w:contextualSpacing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iCs/>
                <w:color w:val="000000"/>
              </w:rPr>
              <w:t>правильность расчета параметров трансформатора, генератора, двигателей</w:t>
            </w:r>
          </w:p>
        </w:tc>
        <w:tc>
          <w:tcPr>
            <w:tcW w:w="1565" w:type="pct"/>
            <w:gridSpan w:val="3"/>
          </w:tcPr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устный опрос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проверочная работа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 xml:space="preserve">тестирование </w:t>
            </w:r>
            <w:r w:rsidRPr="00D838B2">
              <w:rPr>
                <w:rFonts w:ascii="Times New Roman" w:hAnsi="Times New Roman"/>
                <w:bCs/>
                <w:lang w:val="en-US"/>
              </w:rPr>
              <w:t>On</w:t>
            </w:r>
            <w:r w:rsidRPr="00D838B2">
              <w:rPr>
                <w:rFonts w:ascii="Times New Roman" w:hAnsi="Times New Roman"/>
                <w:bCs/>
              </w:rPr>
              <w:t>-</w:t>
            </w:r>
            <w:r w:rsidRPr="00D838B2">
              <w:rPr>
                <w:rFonts w:ascii="Times New Roman" w:hAnsi="Times New Roman"/>
                <w:bCs/>
                <w:lang w:val="en-US"/>
              </w:rPr>
              <w:t>Line</w:t>
            </w:r>
            <w:r w:rsidRPr="00D838B2">
              <w:rPr>
                <w:rFonts w:ascii="Times New Roman" w:hAnsi="Times New Roman"/>
                <w:bCs/>
              </w:rPr>
              <w:t>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тестовое задание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практическое занятие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лабораторное занятие</w:t>
            </w:r>
            <w:r w:rsidRPr="00D838B2">
              <w:rPr>
                <w:rFonts w:ascii="Times New Roman" w:hAnsi="Times New Roman"/>
                <w:bCs/>
              </w:rPr>
              <w:t>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33"/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выполнение индивидуального домашнего задания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bCs/>
              </w:rPr>
            </w:pPr>
            <w:r w:rsidRPr="00D838B2">
              <w:rPr>
                <w:rFonts w:ascii="Times New Roman" w:hAnsi="Times New Roman"/>
                <w:bCs/>
              </w:rPr>
              <w:t>контрольная работа;</w:t>
            </w:r>
          </w:p>
          <w:p w:rsidR="00032551" w:rsidRPr="00D838B2" w:rsidRDefault="00032551" w:rsidP="00032551">
            <w:pPr>
              <w:numPr>
                <w:ilvl w:val="0"/>
                <w:numId w:val="15"/>
              </w:numPr>
              <w:tabs>
                <w:tab w:val="left" w:pos="108"/>
              </w:tabs>
              <w:spacing w:after="0" w:line="240" w:lineRule="auto"/>
              <w:ind w:left="0" w:right="121" w:firstLine="0"/>
              <w:jc w:val="both"/>
              <w:rPr>
                <w:rFonts w:ascii="Times New Roman" w:hAnsi="Times New Roman"/>
                <w:color w:val="000000"/>
              </w:rPr>
            </w:pPr>
            <w:r w:rsidRPr="00D838B2">
              <w:rPr>
                <w:rFonts w:ascii="Times New Roman" w:hAnsi="Times New Roman"/>
                <w:bCs/>
              </w:rPr>
              <w:t>экзамен.</w:t>
            </w:r>
          </w:p>
        </w:tc>
      </w:tr>
      <w:tr w:rsidR="000C5AA0" w:rsidRPr="001C5B82" w:rsidTr="00032551">
        <w:trPr>
          <w:gridBefore w:val="1"/>
          <w:gridAfter w:val="1"/>
          <w:wBefore w:w="74" w:type="pct"/>
          <w:wAfter w:w="34" w:type="pct"/>
          <w:trHeight w:val="896"/>
        </w:trPr>
        <w:tc>
          <w:tcPr>
            <w:tcW w:w="1278" w:type="pct"/>
            <w:tcBorders>
              <w:left w:val="nil"/>
              <w:right w:val="nil"/>
            </w:tcBorders>
          </w:tcPr>
          <w:p w:rsidR="000C5AA0" w:rsidRPr="001C5B82" w:rsidRDefault="000C5AA0" w:rsidP="009D5BDB">
            <w:pPr>
              <w:numPr>
                <w:ilvl w:val="0"/>
                <w:numId w:val="10"/>
              </w:numP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01" w:type="pct"/>
            <w:gridSpan w:val="4"/>
            <w:tcBorders>
              <w:left w:val="nil"/>
              <w:right w:val="nil"/>
            </w:tcBorders>
          </w:tcPr>
          <w:p w:rsidR="000C5AA0" w:rsidRPr="001C5B82" w:rsidRDefault="000C5AA0" w:rsidP="009D5BDB">
            <w:pPr>
              <w:numPr>
                <w:ilvl w:val="0"/>
                <w:numId w:val="10"/>
              </w:numPr>
              <w:tabs>
                <w:tab w:val="left" w:pos="317"/>
              </w:tabs>
              <w:spacing w:after="0" w:line="240" w:lineRule="auto"/>
              <w:ind w:left="284" w:hanging="284"/>
              <w:contextualSpacing/>
              <w:rPr>
                <w:rFonts w:ascii="Times New Roman" w:eastAsia="Calibri" w:hAnsi="Times New Roman"/>
              </w:rPr>
            </w:pPr>
          </w:p>
        </w:tc>
        <w:tc>
          <w:tcPr>
            <w:tcW w:w="1413" w:type="pct"/>
            <w:tcBorders>
              <w:left w:val="nil"/>
              <w:right w:val="nil"/>
            </w:tcBorders>
          </w:tcPr>
          <w:p w:rsidR="000C5AA0" w:rsidRPr="001C5B82" w:rsidRDefault="000C5AA0" w:rsidP="009D5BDB">
            <w:pPr>
              <w:numPr>
                <w:ilvl w:val="0"/>
                <w:numId w:val="11"/>
              </w:numPr>
              <w:spacing w:after="0" w:line="240" w:lineRule="auto"/>
              <w:ind w:left="345" w:hanging="345"/>
              <w:jc w:val="both"/>
              <w:rPr>
                <w:rFonts w:ascii="Times New Roman" w:hAnsi="Times New Roman"/>
                <w:color w:val="000000"/>
              </w:rPr>
            </w:pPr>
          </w:p>
        </w:tc>
      </w:tr>
      <w:tr w:rsidR="00DD0D77" w:rsidRPr="0006642A" w:rsidTr="00032551">
        <w:tblPrEx>
          <w:tblLook w:val="0000" w:firstRow="0" w:lastRow="0" w:firstColumn="0" w:lastColumn="0" w:noHBand="0" w:noVBand="0"/>
        </w:tblPrEx>
        <w:trPr>
          <w:gridAfter w:val="1"/>
          <w:wAfter w:w="34" w:type="pct"/>
          <w:trHeight w:val="794"/>
        </w:trPr>
        <w:tc>
          <w:tcPr>
            <w:tcW w:w="1593" w:type="pct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D0D77" w:rsidRPr="0006642A" w:rsidRDefault="00DD0D77" w:rsidP="00636154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</w:rPr>
            </w:pPr>
            <w:r w:rsidRPr="0006642A">
              <w:rPr>
                <w:rFonts w:ascii="Times New Roman" w:eastAsia="Calibri" w:hAnsi="Times New Roman"/>
                <w:b/>
                <w:bCs/>
              </w:rPr>
              <w:t>Результаты воспитательной работы (формирование личностных результатов)</w:t>
            </w:r>
          </w:p>
        </w:tc>
        <w:tc>
          <w:tcPr>
            <w:tcW w:w="1842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D0D77" w:rsidRPr="0006642A" w:rsidRDefault="00DD0D77" w:rsidP="00636154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bCs/>
              </w:rPr>
            </w:pPr>
            <w:r w:rsidRPr="0006642A">
              <w:rPr>
                <w:rFonts w:ascii="Times New Roman" w:eastAsia="Calibri" w:hAnsi="Times New Roman"/>
                <w:b/>
              </w:rPr>
              <w:t>Формы и методы оценивания сформированности личностных результатов</w:t>
            </w:r>
          </w:p>
        </w:tc>
        <w:tc>
          <w:tcPr>
            <w:tcW w:w="1531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D0D77" w:rsidRPr="0006642A" w:rsidRDefault="00DD0D77" w:rsidP="00636154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highlight w:val="yellow"/>
              </w:rPr>
            </w:pPr>
            <w:r w:rsidRPr="0006642A">
              <w:rPr>
                <w:rFonts w:ascii="Times New Roman" w:eastAsia="Calibri" w:hAnsi="Times New Roman"/>
                <w:b/>
              </w:rPr>
              <w:t>Нумерация тем в соответствии с тематическим планом</w:t>
            </w:r>
          </w:p>
        </w:tc>
      </w:tr>
      <w:tr w:rsidR="00DD0D77" w:rsidRPr="0006642A" w:rsidTr="00032551">
        <w:tblPrEx>
          <w:tblLook w:val="0000" w:firstRow="0" w:lastRow="0" w:firstColumn="0" w:lastColumn="0" w:noHBand="0" w:noVBand="0"/>
        </w:tblPrEx>
        <w:trPr>
          <w:gridAfter w:val="1"/>
          <w:wAfter w:w="34" w:type="pct"/>
        </w:trPr>
        <w:tc>
          <w:tcPr>
            <w:tcW w:w="159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0D77" w:rsidRDefault="00DD0D77" w:rsidP="00DD0D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D0D77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ЛР 14</w:t>
            </w:r>
            <w:r w:rsidRPr="00DD0D7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формированность экологического мышления, понимания влияния социально-экономических процессов на состояние природной и социальной среды; приобретение опыта эколого-направленной деятельности</w:t>
            </w:r>
          </w:p>
          <w:p w:rsidR="00032551" w:rsidRDefault="00032551" w:rsidP="00DD0D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32551" w:rsidRDefault="00032551" w:rsidP="00DD0D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032551" w:rsidRPr="00DD0D77" w:rsidRDefault="00032551" w:rsidP="00DD0D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/>
                <w:bCs/>
                <w:i/>
                <w:sz w:val="24"/>
                <w:szCs w:val="24"/>
              </w:rPr>
            </w:pPr>
          </w:p>
        </w:tc>
        <w:tc>
          <w:tcPr>
            <w:tcW w:w="1842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D0D77" w:rsidRPr="0006642A" w:rsidRDefault="00DD0D77" w:rsidP="00636154">
            <w:pPr>
              <w:spacing w:after="0" w:line="240" w:lineRule="auto"/>
              <w:jc w:val="center"/>
              <w:rPr>
                <w:rFonts w:ascii="Times New Roman" w:eastAsia="Calibri" w:hAnsi="Times New Roman"/>
              </w:rPr>
            </w:pPr>
            <w:r w:rsidRPr="0006642A">
              <w:rPr>
                <w:rFonts w:ascii="Times New Roman" w:eastAsia="Calibri" w:hAnsi="Times New Roman"/>
              </w:rPr>
              <w:t>Наблюдение, текущий контроль, экспертная оценка выполнения практического задания, мониторинг самостоятельной работы</w:t>
            </w:r>
          </w:p>
        </w:tc>
        <w:tc>
          <w:tcPr>
            <w:tcW w:w="1531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551" w:rsidRPr="00032551" w:rsidRDefault="00032551" w:rsidP="00032551">
            <w:pPr>
              <w:shd w:val="clear" w:color="auto" w:fill="FFFFFF"/>
              <w:tabs>
                <w:tab w:val="left" w:pos="318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1.1</w:t>
            </w:r>
          </w:p>
          <w:p w:rsidR="000C5AA0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Электрическое поле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1.2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Электрическая емкость и конденсаторы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2.1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Электрический ток, сопротивление, проводимость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2.2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Электрическая энергия и мощность</w:t>
            </w:r>
          </w:p>
          <w:p w:rsidR="00032551" w:rsidRPr="00032551" w:rsidRDefault="00032551" w:rsidP="00032551">
            <w:pPr>
              <w:shd w:val="clear" w:color="auto" w:fill="FFFFFF"/>
              <w:tabs>
                <w:tab w:val="left" w:pos="-567"/>
                <w:tab w:val="left" w:pos="567"/>
                <w:tab w:val="left" w:pos="916"/>
                <w:tab w:val="left" w:pos="1276"/>
                <w:tab w:val="left" w:pos="1832"/>
                <w:tab w:val="left" w:pos="1985"/>
                <w:tab w:val="left" w:pos="2694"/>
                <w:tab w:val="left" w:pos="2748"/>
                <w:tab w:val="left" w:pos="3664"/>
              </w:tabs>
              <w:spacing w:after="0" w:line="240" w:lineRule="auto"/>
              <w:rPr>
                <w:rFonts w:ascii="Times New Roman" w:hAnsi="Times New Roman"/>
                <w:bCs/>
                <w:sz w:val="20"/>
                <w:szCs w:val="20"/>
              </w:rPr>
            </w:pPr>
            <w:r w:rsidRPr="00032551">
              <w:rPr>
                <w:rFonts w:ascii="Times New Roman" w:hAnsi="Times New Roman"/>
                <w:bCs/>
                <w:sz w:val="20"/>
                <w:szCs w:val="20"/>
              </w:rPr>
              <w:t>Тема 2.3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bCs/>
                <w:sz w:val="20"/>
                <w:szCs w:val="20"/>
              </w:rPr>
            </w:pPr>
            <w:r w:rsidRPr="00032551">
              <w:rPr>
                <w:rFonts w:ascii="Times New Roman" w:hAnsi="Times New Roman"/>
                <w:bCs/>
                <w:sz w:val="20"/>
                <w:szCs w:val="20"/>
              </w:rPr>
              <w:t>Расчет электрических цепей постоянного тока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3.1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Магнитное поле постоянного тока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3.2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Электромагнитная индукция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4.1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Синусоидальный электрический ток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4.2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Линейные электрические цепи синусоидального тока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4.3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Резонанс в электрических цепях переменного однофазного тока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5.1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Получение трехфазного тока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5.2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Расчет цепей трехфазного тока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6.1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Измерительные приборы</w:t>
            </w:r>
          </w:p>
          <w:p w:rsidR="00032551" w:rsidRPr="00032551" w:rsidRDefault="00032551" w:rsidP="00032551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Тема 6.2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032551">
              <w:rPr>
                <w:rFonts w:ascii="Times New Roman" w:hAnsi="Times New Roman"/>
                <w:sz w:val="20"/>
                <w:szCs w:val="20"/>
              </w:rPr>
              <w:t>Измерение электрических сопротивлений, мощности и энергии</w:t>
            </w:r>
          </w:p>
          <w:p w:rsidR="00032551" w:rsidRPr="00032551" w:rsidRDefault="00032551" w:rsidP="0003255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/>
                <w:bCs/>
                <w:sz w:val="20"/>
                <w:szCs w:val="20"/>
                <w:highlight w:val="yellow"/>
              </w:rPr>
            </w:pPr>
          </w:p>
        </w:tc>
      </w:tr>
      <w:tr w:rsidR="00DD0D77" w:rsidRPr="0006642A" w:rsidTr="00032551">
        <w:tblPrEx>
          <w:tblLook w:val="0000" w:firstRow="0" w:lastRow="0" w:firstColumn="0" w:lastColumn="0" w:noHBand="0" w:noVBand="0"/>
        </w:tblPrEx>
        <w:trPr>
          <w:gridAfter w:val="1"/>
          <w:wAfter w:w="34" w:type="pct"/>
        </w:trPr>
        <w:tc>
          <w:tcPr>
            <w:tcW w:w="159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0D77" w:rsidRPr="00DD0D77" w:rsidRDefault="00DD0D77" w:rsidP="00DD0D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  <w:r w:rsidRPr="00DD0D77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ЛР 15</w:t>
            </w:r>
            <w:r w:rsidRPr="00DD0D77">
              <w:rPr>
                <w:rFonts w:ascii="Times New Roman" w:hAnsi="Times New Roman"/>
                <w:bCs/>
                <w:color w:val="000000"/>
                <w:sz w:val="24"/>
                <w:szCs w:val="24"/>
                <w:lang w:eastAsia="ru-RU"/>
              </w:rPr>
              <w:t xml:space="preserve"> Ответственное отношение к созданию семьи на основе осознанного принятия ценностей семейной жизни</w:t>
            </w:r>
          </w:p>
          <w:p w:rsidR="00DD0D77" w:rsidRDefault="00DD0D77" w:rsidP="00DD0D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</w:rPr>
            </w:pPr>
          </w:p>
          <w:p w:rsidR="00032551" w:rsidRDefault="00032551" w:rsidP="00DD0D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</w:rPr>
            </w:pPr>
          </w:p>
          <w:p w:rsidR="00032551" w:rsidRPr="00DD0D77" w:rsidRDefault="00032551" w:rsidP="00DD0D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</w:rPr>
            </w:pPr>
          </w:p>
        </w:tc>
        <w:tc>
          <w:tcPr>
            <w:tcW w:w="1842" w:type="pct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D0D77" w:rsidRPr="0006642A" w:rsidRDefault="00DD0D77" w:rsidP="00636154">
            <w:pPr>
              <w:spacing w:after="0" w:line="240" w:lineRule="auto"/>
              <w:jc w:val="center"/>
              <w:rPr>
                <w:rFonts w:ascii="Times New Roman" w:eastAsia="Calibri" w:hAnsi="Times New Roman"/>
              </w:rPr>
            </w:pPr>
            <w:r w:rsidRPr="0006642A">
              <w:rPr>
                <w:rFonts w:ascii="Times New Roman" w:eastAsia="Calibri" w:hAnsi="Times New Roman"/>
              </w:rPr>
              <w:t>Наблюдение, текущий контроль, экспертная оценка выполнения практического задания, мониторинг самостоятельной работы</w:t>
            </w:r>
          </w:p>
        </w:tc>
        <w:tc>
          <w:tcPr>
            <w:tcW w:w="1531" w:type="pct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D0D77" w:rsidRPr="0006642A" w:rsidRDefault="00DD0D77" w:rsidP="00636154">
            <w:pPr>
              <w:spacing w:after="0" w:line="240" w:lineRule="auto"/>
              <w:ind w:firstLine="12"/>
              <w:jc w:val="center"/>
              <w:rPr>
                <w:rFonts w:ascii="Times New Roman" w:eastAsia="Calibri" w:hAnsi="Times New Roman"/>
                <w:bCs/>
              </w:rPr>
            </w:pPr>
          </w:p>
        </w:tc>
      </w:tr>
      <w:tr w:rsidR="00DD0D77" w:rsidRPr="0006642A" w:rsidTr="00032551">
        <w:tblPrEx>
          <w:tblLook w:val="0000" w:firstRow="0" w:lastRow="0" w:firstColumn="0" w:lastColumn="0" w:noHBand="0" w:noVBand="0"/>
        </w:tblPrEx>
        <w:trPr>
          <w:gridAfter w:val="1"/>
          <w:wAfter w:w="34" w:type="pct"/>
          <w:trHeight w:val="1693"/>
        </w:trPr>
        <w:tc>
          <w:tcPr>
            <w:tcW w:w="1593" w:type="pct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D0D77" w:rsidRPr="00DD0D77" w:rsidRDefault="00DD0D77" w:rsidP="00DD0D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DD0D77">
              <w:rPr>
                <w:rFonts w:ascii="Times New Roman" w:hAnsi="Times New Roman"/>
                <w:b/>
                <w:sz w:val="24"/>
                <w:szCs w:val="24"/>
              </w:rPr>
              <w:t>ЛР 16</w:t>
            </w:r>
            <w:r w:rsidRPr="00DD0D7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D0D77">
              <w:rPr>
                <w:rFonts w:ascii="Times New Roman" w:eastAsia="Calibri" w:hAnsi="Times New Roman"/>
                <w:sz w:val="24"/>
                <w:szCs w:val="24"/>
              </w:rPr>
              <w:t>Осуществлять</w:t>
            </w:r>
            <w:r w:rsidRPr="00DD0D77">
              <w:rPr>
                <w:rFonts w:ascii="Times New Roman" w:eastAsia="Calibri" w:hAnsi="Times New Roman"/>
                <w:sz w:val="24"/>
                <w:szCs w:val="24"/>
              </w:rPr>
              <w:tab/>
              <w:t>поиск,</w:t>
            </w:r>
            <w:r w:rsidRPr="00DD0D77">
              <w:rPr>
                <w:rFonts w:ascii="Times New Roman" w:eastAsia="Calibri" w:hAnsi="Times New Roman"/>
                <w:sz w:val="24"/>
                <w:szCs w:val="24"/>
              </w:rPr>
              <w:tab/>
              <w:t>анализ и интерпретацию информации, необходимой для выполнения задач профессиональной деятельности.</w:t>
            </w:r>
          </w:p>
        </w:tc>
        <w:tc>
          <w:tcPr>
            <w:tcW w:w="1842" w:type="pct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D0D77" w:rsidRPr="0006642A" w:rsidRDefault="00DD0D77" w:rsidP="00636154">
            <w:pPr>
              <w:spacing w:after="0" w:line="240" w:lineRule="auto"/>
              <w:jc w:val="center"/>
              <w:rPr>
                <w:rFonts w:ascii="Times New Roman" w:eastAsia="Calibri" w:hAnsi="Times New Roman"/>
              </w:rPr>
            </w:pPr>
            <w:r w:rsidRPr="0006642A">
              <w:rPr>
                <w:rFonts w:ascii="Times New Roman" w:eastAsia="Calibri" w:hAnsi="Times New Roman"/>
              </w:rPr>
              <w:t>Наблюдение, текущий контроль, экспертная оценка выполнения практического задания, мониторинг самостоятельной работы</w:t>
            </w:r>
          </w:p>
        </w:tc>
        <w:tc>
          <w:tcPr>
            <w:tcW w:w="1531" w:type="pct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D0D77" w:rsidRPr="0006642A" w:rsidRDefault="00DD0D77" w:rsidP="00636154">
            <w:pPr>
              <w:spacing w:after="0" w:line="240" w:lineRule="auto"/>
              <w:ind w:firstLine="12"/>
              <w:jc w:val="center"/>
              <w:rPr>
                <w:rFonts w:ascii="Times New Roman" w:eastAsia="Calibri" w:hAnsi="Times New Roman"/>
                <w:bCs/>
              </w:rPr>
            </w:pPr>
          </w:p>
        </w:tc>
      </w:tr>
    </w:tbl>
    <w:p w:rsidR="00DD0D77" w:rsidRDefault="00DD0D77" w:rsidP="006E41F4">
      <w:pPr>
        <w:rPr>
          <w:rFonts w:ascii="Times New Roman" w:hAnsi="Times New Roman"/>
          <w:sz w:val="28"/>
        </w:rPr>
      </w:pPr>
    </w:p>
    <w:p w:rsidR="006E41F4" w:rsidRPr="00C138FC" w:rsidRDefault="006E41F4" w:rsidP="009D5BDB">
      <w:pPr>
        <w:pStyle w:val="1"/>
        <w:pageBreakBefore/>
        <w:numPr>
          <w:ilvl w:val="0"/>
          <w:numId w:val="5"/>
        </w:numPr>
        <w:ind w:left="714" w:hanging="357"/>
        <w:jc w:val="center"/>
        <w:rPr>
          <w:sz w:val="28"/>
          <w:szCs w:val="28"/>
        </w:rPr>
      </w:pPr>
      <w:bookmarkStart w:id="6" w:name="_Toc130142344"/>
      <w:r w:rsidRPr="00C138FC">
        <w:rPr>
          <w:sz w:val="28"/>
          <w:szCs w:val="28"/>
        </w:rPr>
        <w:lastRenderedPageBreak/>
        <w:t>Оценка освоения учебной дисциплины:</w:t>
      </w:r>
      <w:bookmarkEnd w:id="6"/>
    </w:p>
    <w:p w:rsidR="006E41F4" w:rsidRPr="00C138FC" w:rsidRDefault="00C138FC" w:rsidP="00C138FC">
      <w:pPr>
        <w:pStyle w:val="2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7" w:name="_Toc130142345"/>
      <w:r w:rsidRPr="00C138FC">
        <w:rPr>
          <w:rFonts w:ascii="Times New Roman" w:hAnsi="Times New Roman"/>
          <w:color w:val="auto"/>
          <w:sz w:val="28"/>
          <w:szCs w:val="28"/>
        </w:rPr>
        <w:t xml:space="preserve">3.1. </w:t>
      </w:r>
      <w:r w:rsidR="006E41F4" w:rsidRPr="00C138FC">
        <w:rPr>
          <w:rFonts w:ascii="Times New Roman" w:hAnsi="Times New Roman"/>
          <w:color w:val="auto"/>
          <w:sz w:val="28"/>
          <w:szCs w:val="28"/>
        </w:rPr>
        <w:t>Формы и методы контроля.</w:t>
      </w:r>
      <w:bookmarkEnd w:id="7"/>
    </w:p>
    <w:p w:rsidR="00C138FC" w:rsidRDefault="00C138FC" w:rsidP="006E41F4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</w:rPr>
      </w:pPr>
    </w:p>
    <w:p w:rsidR="006E41F4" w:rsidRPr="001E63C2" w:rsidRDefault="006E41F4" w:rsidP="006E41F4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редметом оценки служат умения и знания, предусмотренные ФГОС по </w:t>
      </w:r>
      <w:r w:rsidRPr="000E0442">
        <w:rPr>
          <w:rFonts w:ascii="Times New Roman" w:hAnsi="Times New Roman"/>
          <w:sz w:val="28"/>
          <w:szCs w:val="28"/>
        </w:rPr>
        <w:t xml:space="preserve">дисциплине </w:t>
      </w:r>
      <w:r w:rsidR="00032551">
        <w:rPr>
          <w:rFonts w:ascii="Times New Roman" w:hAnsi="Times New Roman"/>
          <w:b/>
          <w:bCs/>
          <w:sz w:val="28"/>
          <w:szCs w:val="28"/>
        </w:rPr>
        <w:t>ОП</w:t>
      </w:r>
      <w:r w:rsidR="00C12C89">
        <w:rPr>
          <w:rFonts w:ascii="Times New Roman" w:hAnsi="Times New Roman"/>
          <w:b/>
          <w:bCs/>
          <w:sz w:val="28"/>
          <w:szCs w:val="28"/>
        </w:rPr>
        <w:t>Ц</w:t>
      </w:r>
      <w:r w:rsidR="00032551">
        <w:rPr>
          <w:rFonts w:ascii="Times New Roman" w:hAnsi="Times New Roman"/>
          <w:b/>
          <w:bCs/>
          <w:sz w:val="28"/>
          <w:szCs w:val="28"/>
        </w:rPr>
        <w:t>.03 ЭЛЕКТРОТЕХНИКА</w:t>
      </w:r>
      <w:r w:rsidRPr="000E0442">
        <w:rPr>
          <w:rFonts w:ascii="Times New Roman" w:hAnsi="Times New Roman"/>
          <w:i/>
          <w:sz w:val="28"/>
          <w:szCs w:val="28"/>
        </w:rPr>
        <w:t>,</w:t>
      </w:r>
      <w:r w:rsidRPr="000E0442">
        <w:rPr>
          <w:rFonts w:ascii="Times New Roman" w:hAnsi="Times New Roman"/>
          <w:sz w:val="28"/>
          <w:szCs w:val="28"/>
        </w:rPr>
        <w:t xml:space="preserve"> направленные на</w:t>
      </w:r>
      <w:r>
        <w:rPr>
          <w:rFonts w:ascii="Times New Roman" w:hAnsi="Times New Roman"/>
          <w:sz w:val="28"/>
        </w:rPr>
        <w:t xml:space="preserve"> формирование общих и профессиональных компетенций, а также личностных результатов в рамках программы воспитания.</w:t>
      </w:r>
    </w:p>
    <w:p w:rsidR="00A92D39" w:rsidRDefault="00A92D39" w:rsidP="00D778A4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680A39" w:rsidRDefault="00680A39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B1138E" w:rsidRDefault="00B1138E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  <w:sectPr w:rsidR="006E41F4" w:rsidSect="0076016D">
          <w:footerReference w:type="default" r:id="rId8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Pr="00B60D3E" w:rsidRDefault="006E41F4" w:rsidP="006E41F4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bookmarkStart w:id="8" w:name="_Hlk100002503"/>
      <w:r w:rsidRPr="00B60D3E">
        <w:rPr>
          <w:rFonts w:ascii="Times New Roman" w:hAnsi="Times New Roman"/>
          <w:b/>
          <w:sz w:val="28"/>
          <w:szCs w:val="28"/>
        </w:rPr>
        <w:t>Контроль и оценка освоения учебной дисциплины по темам (разделам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83"/>
        <w:gridCol w:w="1313"/>
        <w:gridCol w:w="2504"/>
        <w:gridCol w:w="2490"/>
        <w:gridCol w:w="2523"/>
        <w:gridCol w:w="1313"/>
        <w:gridCol w:w="2360"/>
      </w:tblGrid>
      <w:tr w:rsidR="006E41F4" w:rsidRPr="00415021" w:rsidTr="00415021">
        <w:tc>
          <w:tcPr>
            <w:tcW w:w="2283" w:type="dxa"/>
            <w:vMerge w:val="restart"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Элемент УД</w:t>
            </w:r>
          </w:p>
        </w:tc>
        <w:tc>
          <w:tcPr>
            <w:tcW w:w="12503" w:type="dxa"/>
            <w:gridSpan w:val="6"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Формы и методы контроля</w:t>
            </w:r>
          </w:p>
        </w:tc>
      </w:tr>
      <w:tr w:rsidR="00400ED7" w:rsidRPr="00415021" w:rsidTr="00415021">
        <w:tc>
          <w:tcPr>
            <w:tcW w:w="2283" w:type="dxa"/>
            <w:vMerge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836" w:type="dxa"/>
            <w:gridSpan w:val="2"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Текущий контроль</w:t>
            </w:r>
          </w:p>
        </w:tc>
        <w:tc>
          <w:tcPr>
            <w:tcW w:w="4979" w:type="dxa"/>
            <w:gridSpan w:val="2"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Рубежный контроль</w:t>
            </w:r>
          </w:p>
        </w:tc>
        <w:tc>
          <w:tcPr>
            <w:tcW w:w="3688" w:type="dxa"/>
            <w:gridSpan w:val="2"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Промежуточная аттестация</w:t>
            </w:r>
          </w:p>
        </w:tc>
      </w:tr>
      <w:tr w:rsidR="00415021" w:rsidRPr="00415021" w:rsidTr="00415021">
        <w:tc>
          <w:tcPr>
            <w:tcW w:w="2283" w:type="dxa"/>
            <w:vMerge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Формы контроля</w:t>
            </w:r>
          </w:p>
        </w:tc>
        <w:tc>
          <w:tcPr>
            <w:tcW w:w="2523" w:type="dxa"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  <w:tc>
          <w:tcPr>
            <w:tcW w:w="2437" w:type="dxa"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Формы контроля</w:t>
            </w:r>
          </w:p>
        </w:tc>
        <w:tc>
          <w:tcPr>
            <w:tcW w:w="2542" w:type="dxa"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  <w:tc>
          <w:tcPr>
            <w:tcW w:w="1313" w:type="dxa"/>
            <w:shd w:val="clear" w:color="auto" w:fill="auto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Форма контроля</w:t>
            </w:r>
          </w:p>
        </w:tc>
        <w:tc>
          <w:tcPr>
            <w:tcW w:w="2375" w:type="dxa"/>
          </w:tcPr>
          <w:p w:rsidR="006E41F4" w:rsidRPr="00415021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</w:tr>
      <w:tr w:rsidR="00415021" w:rsidRPr="00415021" w:rsidTr="00415021">
        <w:tc>
          <w:tcPr>
            <w:tcW w:w="2283" w:type="dxa"/>
            <w:vAlign w:val="center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b/>
                <w:sz w:val="24"/>
                <w:szCs w:val="24"/>
              </w:rPr>
              <w:t>Раздел 1 Электростатика</w:t>
            </w:r>
          </w:p>
        </w:tc>
        <w:tc>
          <w:tcPr>
            <w:tcW w:w="1313" w:type="dxa"/>
          </w:tcPr>
          <w:p w:rsidR="00415021" w:rsidRPr="00415021" w:rsidRDefault="00415021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23" w:type="dxa"/>
          </w:tcPr>
          <w:p w:rsidR="00415021" w:rsidRPr="00415021" w:rsidRDefault="00415021" w:rsidP="00BD1F0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437" w:type="dxa"/>
          </w:tcPr>
          <w:p w:rsidR="00415021" w:rsidRPr="00415021" w:rsidRDefault="00415021" w:rsidP="00A029C4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Т</w:t>
            </w:r>
          </w:p>
        </w:tc>
        <w:tc>
          <w:tcPr>
            <w:tcW w:w="2542" w:type="dxa"/>
            <w:shd w:val="clear" w:color="auto" w:fill="auto"/>
          </w:tcPr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, ОК 02, ОК 04, ОК 06, ОК 08, ОК 09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, Уо 01.01, Уо 01.02, Зо 01.01, Зо 01.02, Зо 01.03, Зо 02.02, Зо 02.03, Уо 06.02, Зо 06.01, Уо 04.01, Уо 04.02, Зо 04.01, Зо 04.02, Уо 05.01, Уо 05.02, Зо 05.01, Уо 09.01, Уо 09.02, Уо 09.03, Уо 09.04, Уо 09.05, </w:t>
            </w:r>
          </w:p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Зо09.01, Зо09.02, ЛР14, ЛР15, ЛР16</w:t>
            </w:r>
          </w:p>
        </w:tc>
        <w:tc>
          <w:tcPr>
            <w:tcW w:w="1313" w:type="dxa"/>
          </w:tcPr>
          <w:p w:rsidR="00415021" w:rsidRPr="00415021" w:rsidRDefault="00415021" w:rsidP="000E0442">
            <w:pPr>
              <w:widowControl w:val="0"/>
              <w:autoSpaceDE w:val="0"/>
              <w:autoSpaceDN w:val="0"/>
              <w:adjustRightInd w:val="0"/>
              <w:ind w:left="112" w:right="63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Э</w:t>
            </w:r>
          </w:p>
          <w:p w:rsidR="00415021" w:rsidRPr="00415021" w:rsidRDefault="00415021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</w:tr>
      <w:tr w:rsidR="00415021" w:rsidRPr="00415021" w:rsidTr="00415021">
        <w:tc>
          <w:tcPr>
            <w:tcW w:w="2283" w:type="dxa"/>
          </w:tcPr>
          <w:p w:rsidR="00311903" w:rsidRPr="00415021" w:rsidRDefault="00311903" w:rsidP="00311903">
            <w:pPr>
              <w:shd w:val="clear" w:color="auto" w:fill="FFFFFF"/>
              <w:tabs>
                <w:tab w:val="left" w:pos="318"/>
              </w:tabs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lastRenderedPageBreak/>
              <w:t>Тема 1.1</w:t>
            </w:r>
          </w:p>
          <w:p w:rsidR="00A76D58" w:rsidRPr="00415021" w:rsidRDefault="00311903" w:rsidP="00311903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Электрическое поле</w:t>
            </w:r>
          </w:p>
        </w:tc>
        <w:tc>
          <w:tcPr>
            <w:tcW w:w="1313" w:type="dxa"/>
            <w:shd w:val="clear" w:color="auto" w:fill="auto"/>
          </w:tcPr>
          <w:p w:rsidR="00A76D58" w:rsidRPr="00415021" w:rsidRDefault="00A76D58" w:rsidP="00A76D5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 xml:space="preserve">УО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СР</w:t>
            </w:r>
          </w:p>
        </w:tc>
        <w:tc>
          <w:tcPr>
            <w:tcW w:w="2523" w:type="dxa"/>
            <w:shd w:val="clear" w:color="auto" w:fill="auto"/>
          </w:tcPr>
          <w:p w:rsidR="00400ED7" w:rsidRPr="00415021" w:rsidRDefault="00400ED7" w:rsidP="00400ED7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, ОК 02, ОК 04, ОК 06, ОК 08, ОК 09</w:t>
            </w:r>
            <w:r w:rsidR="00A76D58" w:rsidRPr="00415021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о 01.01, Уо 01.02, Зо 01.01, Зо 01.02, Зо 01.03, Зо 02.02, Зо 02.03, Уо 06.02, Зо 06.01, Уо 04.01, Уо 04.02, Зо 04.01, Зо 04.02, Уо 05.01, Уо 05.02, Зо 05.01, Уо 09.01, Уо 09.02, Уо 09.03, Уо 09.04, Уо 09.05, </w:t>
            </w:r>
          </w:p>
          <w:p w:rsidR="00A76D58" w:rsidRPr="00415021" w:rsidRDefault="00400ED7" w:rsidP="00400E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Зо09.01, Зо09.02</w:t>
            </w:r>
            <w:r w:rsidR="00A76D58" w:rsidRPr="00415021">
              <w:rPr>
                <w:rFonts w:ascii="Times New Roman" w:hAnsi="Times New Roman"/>
                <w:sz w:val="28"/>
                <w:szCs w:val="28"/>
              </w:rPr>
              <w:t>,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A76D58" w:rsidRPr="00415021">
              <w:rPr>
                <w:rFonts w:ascii="Times New Roman" w:hAnsi="Times New Roman"/>
                <w:sz w:val="28"/>
                <w:szCs w:val="28"/>
              </w:rPr>
              <w:t>ЛР14, ЛР15, ЛР16</w:t>
            </w:r>
          </w:p>
        </w:tc>
        <w:tc>
          <w:tcPr>
            <w:tcW w:w="2437" w:type="dxa"/>
          </w:tcPr>
          <w:p w:rsidR="00A76D58" w:rsidRPr="00415021" w:rsidRDefault="00A76D58" w:rsidP="00A76D58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A76D58" w:rsidRPr="00415021" w:rsidRDefault="00A76D58" w:rsidP="00A76D5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A76D58" w:rsidRPr="00415021" w:rsidRDefault="00A76D58" w:rsidP="000E0442">
            <w:pPr>
              <w:widowControl w:val="0"/>
              <w:autoSpaceDE w:val="0"/>
              <w:autoSpaceDN w:val="0"/>
              <w:adjustRightInd w:val="0"/>
              <w:ind w:left="112" w:right="63"/>
              <w:rPr>
                <w:rFonts w:ascii="Times New Roman" w:hAnsi="Times New Roman"/>
                <w:w w:val="99"/>
                <w:sz w:val="28"/>
                <w:szCs w:val="28"/>
              </w:rPr>
            </w:pPr>
          </w:p>
        </w:tc>
        <w:tc>
          <w:tcPr>
            <w:tcW w:w="2375" w:type="dxa"/>
          </w:tcPr>
          <w:p w:rsidR="00A76D58" w:rsidRPr="00415021" w:rsidRDefault="00A76D58" w:rsidP="005A4C60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</w:tcPr>
          <w:p w:rsidR="00400ED7" w:rsidRPr="00415021" w:rsidRDefault="00400ED7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Тема 1.2</w:t>
            </w:r>
          </w:p>
          <w:p w:rsidR="00400ED7" w:rsidRPr="00415021" w:rsidRDefault="00400ED7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Электрическая емкость и конденсаторы</w:t>
            </w:r>
          </w:p>
        </w:tc>
        <w:tc>
          <w:tcPr>
            <w:tcW w:w="1313" w:type="dxa"/>
          </w:tcPr>
          <w:p w:rsidR="00400ED7" w:rsidRPr="00415021" w:rsidRDefault="00400ED7" w:rsidP="00400ED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 xml:space="preserve">УО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СР</w:t>
            </w:r>
          </w:p>
        </w:tc>
        <w:tc>
          <w:tcPr>
            <w:tcW w:w="2523" w:type="dxa"/>
          </w:tcPr>
          <w:p w:rsidR="00400ED7" w:rsidRPr="00415021" w:rsidRDefault="00400ED7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, ОК 02, ОК 04, ОК 06, ОК 08, ОК 09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, Уо 01.01, Уо 01.02, Зо 01.01, Зо 01.02, Зо 01.03, Зо 02.02, Зо 02.03, Уо 06.02, Зо 06.01, Уо 04.01, Уо 04.02, Зо 04.01, Зо 04.02, Уо 05.01, Уо 05.02, Зо 05.01, Уо 09.01, Уо 09.02, Уо 09.03, Уо 09.04, Уо 09.05, </w:t>
            </w:r>
          </w:p>
          <w:p w:rsidR="00400ED7" w:rsidRPr="00415021" w:rsidRDefault="00400ED7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>Зо09.01, Зо09.02, ЛР14, ЛР15, ЛР16</w:t>
            </w:r>
          </w:p>
        </w:tc>
        <w:tc>
          <w:tcPr>
            <w:tcW w:w="2437" w:type="dxa"/>
          </w:tcPr>
          <w:p w:rsidR="00400ED7" w:rsidRPr="00415021" w:rsidRDefault="00400ED7" w:rsidP="00372DA3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42" w:type="dxa"/>
          </w:tcPr>
          <w:p w:rsidR="00400ED7" w:rsidRPr="00415021" w:rsidRDefault="00400ED7" w:rsidP="006361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00ED7" w:rsidRPr="00415021" w:rsidRDefault="00400ED7" w:rsidP="000E0442">
            <w:pPr>
              <w:widowControl w:val="0"/>
              <w:autoSpaceDE w:val="0"/>
              <w:autoSpaceDN w:val="0"/>
              <w:adjustRightInd w:val="0"/>
              <w:ind w:left="112" w:right="63"/>
              <w:rPr>
                <w:rFonts w:ascii="Times New Roman" w:hAnsi="Times New Roman"/>
                <w:w w:val="99"/>
                <w:sz w:val="28"/>
                <w:szCs w:val="28"/>
              </w:rPr>
            </w:pPr>
          </w:p>
        </w:tc>
        <w:tc>
          <w:tcPr>
            <w:tcW w:w="2375" w:type="dxa"/>
          </w:tcPr>
          <w:p w:rsidR="00400ED7" w:rsidRPr="00415021" w:rsidRDefault="00400ED7" w:rsidP="006361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  <w:vAlign w:val="center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b/>
                <w:sz w:val="20"/>
                <w:szCs w:val="20"/>
              </w:rPr>
            </w:pPr>
            <w:r w:rsidRPr="00415021">
              <w:rPr>
                <w:rFonts w:ascii="Times New Roman" w:hAnsi="Times New Roman"/>
                <w:b/>
                <w:sz w:val="24"/>
                <w:szCs w:val="20"/>
              </w:rPr>
              <w:lastRenderedPageBreak/>
              <w:t>Раздел 2 Электрические цепи постоянного тока</w:t>
            </w:r>
          </w:p>
        </w:tc>
        <w:tc>
          <w:tcPr>
            <w:tcW w:w="1313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23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437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З</w:t>
            </w:r>
            <w:r w:rsidRPr="00415021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щ</w:t>
            </w:r>
            <w:r w:rsidRPr="00415021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а </w:t>
            </w:r>
            <w:r>
              <w:rPr>
                <w:rFonts w:ascii="Times New Roman" w:hAnsi="Times New Roman"/>
                <w:w w:val="99"/>
                <w:sz w:val="28"/>
                <w:szCs w:val="28"/>
              </w:rPr>
              <w:t xml:space="preserve">лабораторных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рабо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Л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Р №1</w:t>
            </w:r>
            <w:r>
              <w:rPr>
                <w:rFonts w:ascii="Times New Roman" w:hAnsi="Times New Roman"/>
                <w:sz w:val="28"/>
                <w:szCs w:val="28"/>
              </w:rPr>
              <w:t>, 2, 3, 4</w:t>
            </w:r>
            <w:r w:rsidR="00AD7BE7">
              <w:rPr>
                <w:rFonts w:ascii="Times New Roman" w:hAnsi="Times New Roman"/>
                <w:sz w:val="28"/>
                <w:szCs w:val="28"/>
              </w:rPr>
              <w:t>, Т</w:t>
            </w:r>
          </w:p>
        </w:tc>
        <w:tc>
          <w:tcPr>
            <w:tcW w:w="2542" w:type="dxa"/>
            <w:shd w:val="clear" w:color="auto" w:fill="auto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1313" w:type="dxa"/>
          </w:tcPr>
          <w:p w:rsidR="00415021" w:rsidRPr="00415021" w:rsidRDefault="00415021" w:rsidP="00415021">
            <w:pPr>
              <w:widowControl w:val="0"/>
              <w:autoSpaceDE w:val="0"/>
              <w:autoSpaceDN w:val="0"/>
              <w:adjustRightInd w:val="0"/>
              <w:ind w:left="112" w:right="63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Э</w:t>
            </w:r>
          </w:p>
          <w:p w:rsidR="00415021" w:rsidRPr="00415021" w:rsidRDefault="00415021" w:rsidP="00415021">
            <w:pPr>
              <w:widowControl w:val="0"/>
              <w:autoSpaceDE w:val="0"/>
              <w:autoSpaceDN w:val="0"/>
              <w:adjustRightInd w:val="0"/>
              <w:ind w:left="112" w:right="63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</w:tr>
      <w:tr w:rsidR="00415021" w:rsidRPr="00415021" w:rsidTr="00415021">
        <w:tc>
          <w:tcPr>
            <w:tcW w:w="2283" w:type="dxa"/>
          </w:tcPr>
          <w:p w:rsidR="00311903" w:rsidRPr="00415021" w:rsidRDefault="00311903" w:rsidP="00541F5D">
            <w:pPr>
              <w:shd w:val="clear" w:color="auto" w:fill="FFFFFF"/>
              <w:rPr>
                <w:rFonts w:ascii="Times New Roman" w:hAnsi="Times New Roman"/>
                <w:sz w:val="24"/>
                <w:szCs w:val="20"/>
              </w:rPr>
            </w:pPr>
            <w:r w:rsidRPr="00415021">
              <w:rPr>
                <w:rFonts w:ascii="Times New Roman" w:hAnsi="Times New Roman"/>
                <w:sz w:val="24"/>
                <w:szCs w:val="20"/>
              </w:rPr>
              <w:t>Тема 2.1</w:t>
            </w:r>
          </w:p>
          <w:p w:rsidR="00311903" w:rsidRPr="00415021" w:rsidRDefault="00311903" w:rsidP="00541F5D">
            <w:pPr>
              <w:shd w:val="clear" w:color="auto" w:fill="FFFFFF"/>
              <w:rPr>
                <w:rFonts w:ascii="Times New Roman" w:hAnsi="Times New Roman"/>
                <w:sz w:val="20"/>
                <w:szCs w:val="20"/>
              </w:rPr>
            </w:pPr>
            <w:r w:rsidRPr="00415021">
              <w:rPr>
                <w:rFonts w:ascii="Times New Roman" w:hAnsi="Times New Roman"/>
                <w:sz w:val="24"/>
                <w:szCs w:val="20"/>
              </w:rPr>
              <w:t>Электрический ток, сопротивление, проводимость</w:t>
            </w:r>
          </w:p>
        </w:tc>
        <w:tc>
          <w:tcPr>
            <w:tcW w:w="1313" w:type="dxa"/>
          </w:tcPr>
          <w:p w:rsidR="00311903" w:rsidRPr="00415021" w:rsidRDefault="00311903" w:rsidP="00AD7BE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 xml:space="preserve">УО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СР</w:t>
            </w:r>
            <w:r w:rsidR="00400ED7" w:rsidRPr="00415021">
              <w:rPr>
                <w:rFonts w:ascii="Times New Roman" w:hAnsi="Times New Roman"/>
                <w:sz w:val="28"/>
                <w:szCs w:val="28"/>
              </w:rPr>
              <w:t>, ЛР№1,2</w:t>
            </w:r>
            <w:r w:rsidR="00E2113D">
              <w:rPr>
                <w:rFonts w:ascii="Times New Roman" w:hAnsi="Times New Roman"/>
                <w:sz w:val="28"/>
                <w:szCs w:val="28"/>
              </w:rPr>
              <w:t>, КР№1</w:t>
            </w:r>
          </w:p>
        </w:tc>
        <w:tc>
          <w:tcPr>
            <w:tcW w:w="2523" w:type="dxa"/>
          </w:tcPr>
          <w:p w:rsidR="00400ED7" w:rsidRPr="00415021" w:rsidRDefault="00400ED7" w:rsidP="00400ED7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="00311903" w:rsidRPr="00415021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о01.01, Уо01.02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>Зо1.01, Зо1.02, Зо1.03, Зо2.02, Зо2.03, Уо6.02, Зо6.01, Уо4.01, Уо4.02, Зо4.01, Зо4.02, Уо5.01, Уо5.02, Зо05.01, Уо9.01, Уо9.02, Уо9.03, Уо9.04, Уо9.05, Зо09.01, Зо9.02</w:t>
            </w:r>
            <w:r w:rsidR="00311903"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00ED7" w:rsidRPr="00415021" w:rsidRDefault="00400ED7" w:rsidP="00400ED7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311903" w:rsidRPr="00415021" w:rsidRDefault="00400ED7" w:rsidP="00400ED7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</w:t>
            </w:r>
            <w:r w:rsidR="00311903" w:rsidRPr="00415021">
              <w:rPr>
                <w:rFonts w:ascii="Times New Roman" w:hAnsi="Times New Roman"/>
                <w:sz w:val="28"/>
                <w:szCs w:val="28"/>
              </w:rPr>
              <w:t>,  ЛР14, ЛР15, ЛР16</w:t>
            </w:r>
          </w:p>
        </w:tc>
        <w:tc>
          <w:tcPr>
            <w:tcW w:w="2437" w:type="dxa"/>
          </w:tcPr>
          <w:p w:rsidR="00311903" w:rsidRPr="00415021" w:rsidRDefault="00311903" w:rsidP="00372DA3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42" w:type="dxa"/>
          </w:tcPr>
          <w:p w:rsidR="00311903" w:rsidRPr="00415021" w:rsidRDefault="00311903" w:rsidP="006361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311903" w:rsidRPr="00415021" w:rsidRDefault="00311903" w:rsidP="000E0442">
            <w:pPr>
              <w:widowControl w:val="0"/>
              <w:autoSpaceDE w:val="0"/>
              <w:autoSpaceDN w:val="0"/>
              <w:adjustRightInd w:val="0"/>
              <w:ind w:left="112" w:right="63"/>
              <w:rPr>
                <w:rFonts w:ascii="Times New Roman" w:hAnsi="Times New Roman"/>
                <w:w w:val="99"/>
                <w:sz w:val="28"/>
                <w:szCs w:val="28"/>
              </w:rPr>
            </w:pPr>
          </w:p>
        </w:tc>
        <w:tc>
          <w:tcPr>
            <w:tcW w:w="2375" w:type="dxa"/>
          </w:tcPr>
          <w:p w:rsidR="00311903" w:rsidRPr="00415021" w:rsidRDefault="00311903" w:rsidP="006361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</w:tcPr>
          <w:p w:rsidR="00400ED7" w:rsidRPr="00415021" w:rsidRDefault="00400ED7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lastRenderedPageBreak/>
              <w:t>Тема 2.2</w:t>
            </w:r>
          </w:p>
          <w:p w:rsidR="00400ED7" w:rsidRPr="00415021" w:rsidRDefault="00400ED7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Электрическая энергия и мощность</w:t>
            </w:r>
          </w:p>
        </w:tc>
        <w:tc>
          <w:tcPr>
            <w:tcW w:w="1313" w:type="dxa"/>
            <w:shd w:val="clear" w:color="auto" w:fill="auto"/>
          </w:tcPr>
          <w:p w:rsidR="00400ED7" w:rsidRPr="00415021" w:rsidRDefault="00AD7BE7" w:rsidP="00400E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О, ЛР№3,</w:t>
            </w:r>
            <w:r w:rsidR="00400ED7" w:rsidRPr="00415021">
              <w:rPr>
                <w:rFonts w:ascii="Times New Roman" w:hAnsi="Times New Roman"/>
                <w:sz w:val="28"/>
                <w:szCs w:val="28"/>
              </w:rPr>
              <w:t xml:space="preserve"> СР</w:t>
            </w:r>
          </w:p>
        </w:tc>
        <w:tc>
          <w:tcPr>
            <w:tcW w:w="2523" w:type="dxa"/>
          </w:tcPr>
          <w:p w:rsidR="00400ED7" w:rsidRPr="00415021" w:rsidRDefault="00400ED7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, Уо01.01, Уо01.02, Зо1.01, Зо1.02, Зо1.03, Зо2.02, Зо2.03, Уо6.02, Зо6.01, Уо4.01, Уо4.02, Зо4.01, Зо4.02, Уо5.01, Уо5.02, Зо05.01, Уо9.01, Уо9.02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>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00ED7" w:rsidRPr="00415021" w:rsidRDefault="00400ED7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00ED7" w:rsidRPr="00415021" w:rsidRDefault="00400ED7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2437" w:type="dxa"/>
            <w:shd w:val="clear" w:color="auto" w:fill="auto"/>
          </w:tcPr>
          <w:p w:rsidR="00400ED7" w:rsidRPr="00415021" w:rsidRDefault="00400ED7" w:rsidP="008D35A7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400ED7" w:rsidRPr="00415021" w:rsidRDefault="00400ED7" w:rsidP="008D35A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00ED7" w:rsidRPr="00415021" w:rsidRDefault="00400ED7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00ED7" w:rsidRPr="00415021" w:rsidRDefault="00400ED7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</w:tcPr>
          <w:p w:rsidR="00415021" w:rsidRPr="00415021" w:rsidRDefault="00415021" w:rsidP="00541F5D">
            <w:pPr>
              <w:shd w:val="clear" w:color="auto" w:fill="FFFFFF"/>
              <w:tabs>
                <w:tab w:val="left" w:pos="-567"/>
                <w:tab w:val="left" w:pos="567"/>
                <w:tab w:val="left" w:pos="916"/>
                <w:tab w:val="left" w:pos="1276"/>
                <w:tab w:val="left" w:pos="1832"/>
                <w:tab w:val="left" w:pos="1985"/>
                <w:tab w:val="left" w:pos="2694"/>
                <w:tab w:val="left" w:pos="2748"/>
                <w:tab w:val="left" w:pos="3664"/>
              </w:tabs>
              <w:rPr>
                <w:rFonts w:ascii="Times New Roman" w:hAnsi="Times New Roman"/>
                <w:bCs/>
                <w:sz w:val="24"/>
                <w:szCs w:val="24"/>
              </w:rPr>
            </w:pPr>
            <w:r w:rsidRPr="00415021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Тема 2.3</w:t>
            </w:r>
          </w:p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bCs/>
                <w:sz w:val="24"/>
                <w:szCs w:val="24"/>
              </w:rPr>
              <w:t>Расчет электрических цепей постоянного тока</w:t>
            </w:r>
          </w:p>
        </w:tc>
        <w:tc>
          <w:tcPr>
            <w:tcW w:w="1313" w:type="dxa"/>
          </w:tcPr>
          <w:p w:rsidR="00415021" w:rsidRPr="00415021" w:rsidRDefault="00415021" w:rsidP="00400E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О, ЛР№4</w:t>
            </w:r>
          </w:p>
        </w:tc>
        <w:tc>
          <w:tcPr>
            <w:tcW w:w="2523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2437" w:type="dxa"/>
          </w:tcPr>
          <w:p w:rsidR="00415021" w:rsidRPr="00415021" w:rsidRDefault="00415021" w:rsidP="00B6627B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  <w:vAlign w:val="center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415021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Раздел 3 Электромагнетизм</w:t>
            </w:r>
          </w:p>
        </w:tc>
        <w:tc>
          <w:tcPr>
            <w:tcW w:w="1313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23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437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З</w:t>
            </w:r>
            <w:r w:rsidRPr="00415021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щ</w:t>
            </w:r>
            <w:r w:rsidRPr="00415021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а </w:t>
            </w:r>
            <w:r>
              <w:rPr>
                <w:rFonts w:ascii="Times New Roman" w:hAnsi="Times New Roman"/>
                <w:w w:val="99"/>
                <w:sz w:val="28"/>
                <w:szCs w:val="28"/>
              </w:rPr>
              <w:t xml:space="preserve">лабораторных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рабо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Л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Р №</w:t>
            </w:r>
            <w:r>
              <w:rPr>
                <w:rFonts w:ascii="Times New Roman" w:hAnsi="Times New Roman"/>
                <w:sz w:val="28"/>
                <w:szCs w:val="28"/>
              </w:rPr>
              <w:t>5</w:t>
            </w:r>
            <w:r w:rsidR="00E2113D">
              <w:rPr>
                <w:rFonts w:ascii="Times New Roman" w:hAnsi="Times New Roman"/>
                <w:sz w:val="28"/>
                <w:szCs w:val="28"/>
              </w:rPr>
              <w:t>, Т, КР№2</w:t>
            </w:r>
          </w:p>
        </w:tc>
        <w:tc>
          <w:tcPr>
            <w:tcW w:w="2542" w:type="dxa"/>
            <w:shd w:val="clear" w:color="auto" w:fill="auto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6, ОК08, ОК09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1313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2" w:right="63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Э</w:t>
            </w:r>
          </w:p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</w:tr>
      <w:tr w:rsidR="00415021" w:rsidRPr="00415021" w:rsidTr="00415021">
        <w:tc>
          <w:tcPr>
            <w:tcW w:w="2283" w:type="dxa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Тема 3.1</w:t>
            </w:r>
          </w:p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Магнитное поле постоянного тока</w:t>
            </w:r>
          </w:p>
        </w:tc>
        <w:tc>
          <w:tcPr>
            <w:tcW w:w="1313" w:type="dxa"/>
          </w:tcPr>
          <w:p w:rsidR="00415021" w:rsidRPr="00415021" w:rsidRDefault="00415021" w:rsidP="00400E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О, СР</w:t>
            </w:r>
          </w:p>
        </w:tc>
        <w:tc>
          <w:tcPr>
            <w:tcW w:w="2523" w:type="dxa"/>
          </w:tcPr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, ОК 02, ОК 04, ОК 06, ОК 08, ОК 09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, Уо 01.01, Уо 01.02, Зо 01.01, Зо 01.02, Зо 01.03, Зо 02.02, Зо 02.03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Уо 06.02, Зо 06.01, Уо 04.01, Уо 04.02, Зо 04.01, Зо 04.02, Уо 05.01, Уо 05.02, Зо 05.01, Уо 09.01, Уо 09.02, Уо 09.03, Уо 09.04, Уо 09.05, </w:t>
            </w:r>
          </w:p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Зо09.01, Зо09.02, ЛР14, ЛР15, ЛР16</w:t>
            </w:r>
          </w:p>
        </w:tc>
        <w:tc>
          <w:tcPr>
            <w:tcW w:w="2437" w:type="dxa"/>
          </w:tcPr>
          <w:p w:rsidR="00415021" w:rsidRPr="00415021" w:rsidRDefault="00415021" w:rsidP="00B6627B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lastRenderedPageBreak/>
              <w:t>Тема 3.2</w:t>
            </w:r>
          </w:p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Электромагнитная индукция</w:t>
            </w:r>
          </w:p>
        </w:tc>
        <w:tc>
          <w:tcPr>
            <w:tcW w:w="1313" w:type="dxa"/>
          </w:tcPr>
          <w:p w:rsidR="00415021" w:rsidRPr="00415021" w:rsidRDefault="00415021" w:rsidP="00E2113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О, СР, ЛР№5</w:t>
            </w:r>
          </w:p>
        </w:tc>
        <w:tc>
          <w:tcPr>
            <w:tcW w:w="2523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6, ОК08, ОК09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2437" w:type="dxa"/>
          </w:tcPr>
          <w:p w:rsidR="00415021" w:rsidRPr="00415021" w:rsidRDefault="00415021" w:rsidP="00B6627B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  <w:vAlign w:val="center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415021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Раздел 4 Электрические цепи переменного однофазного тока</w:t>
            </w:r>
          </w:p>
        </w:tc>
        <w:tc>
          <w:tcPr>
            <w:tcW w:w="1313" w:type="dxa"/>
          </w:tcPr>
          <w:p w:rsidR="00415021" w:rsidRPr="00415021" w:rsidRDefault="00415021" w:rsidP="00B6627B">
            <w:pPr>
              <w:widowControl w:val="0"/>
              <w:autoSpaceDE w:val="0"/>
              <w:autoSpaceDN w:val="0"/>
              <w:adjustRightInd w:val="0"/>
              <w:ind w:left="112" w:right="-2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23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437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З</w:t>
            </w:r>
            <w:r w:rsidRPr="00415021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щ</w:t>
            </w:r>
            <w:r w:rsidRPr="00415021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а </w:t>
            </w:r>
            <w:r>
              <w:rPr>
                <w:rFonts w:ascii="Times New Roman" w:hAnsi="Times New Roman"/>
                <w:w w:val="99"/>
                <w:sz w:val="28"/>
                <w:szCs w:val="28"/>
              </w:rPr>
              <w:t xml:space="preserve">лабораторных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рабо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Л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Р №</w:t>
            </w:r>
            <w:r>
              <w:rPr>
                <w:rFonts w:ascii="Times New Roman" w:hAnsi="Times New Roman"/>
                <w:sz w:val="28"/>
                <w:szCs w:val="28"/>
              </w:rPr>
              <w:t>6,7,8,9, 10</w:t>
            </w:r>
            <w:r w:rsidR="00E2113D">
              <w:rPr>
                <w:rFonts w:ascii="Times New Roman" w:hAnsi="Times New Roman"/>
                <w:sz w:val="28"/>
                <w:szCs w:val="28"/>
              </w:rPr>
              <w:t>, Т, КР№3</w:t>
            </w:r>
          </w:p>
        </w:tc>
        <w:tc>
          <w:tcPr>
            <w:tcW w:w="2542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1313" w:type="dxa"/>
            <w:shd w:val="clear" w:color="auto" w:fill="auto"/>
          </w:tcPr>
          <w:p w:rsidR="00415021" w:rsidRPr="00415021" w:rsidRDefault="00415021" w:rsidP="00B6627B">
            <w:pPr>
              <w:widowControl w:val="0"/>
              <w:autoSpaceDE w:val="0"/>
              <w:autoSpaceDN w:val="0"/>
              <w:adjustRightInd w:val="0"/>
              <w:ind w:left="112" w:right="63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Э</w:t>
            </w:r>
          </w:p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</w:tr>
      <w:tr w:rsidR="00415021" w:rsidRPr="00415021" w:rsidTr="00415021">
        <w:tc>
          <w:tcPr>
            <w:tcW w:w="2283" w:type="dxa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Тема 4.1</w:t>
            </w:r>
          </w:p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Синусоидальный электрический ток</w:t>
            </w:r>
          </w:p>
        </w:tc>
        <w:tc>
          <w:tcPr>
            <w:tcW w:w="1313" w:type="dxa"/>
          </w:tcPr>
          <w:p w:rsidR="00415021" w:rsidRPr="00415021" w:rsidRDefault="00415021" w:rsidP="00400E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О</w:t>
            </w:r>
          </w:p>
        </w:tc>
        <w:tc>
          <w:tcPr>
            <w:tcW w:w="2523" w:type="dxa"/>
          </w:tcPr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, ОК 02, ОК 04, ОК 06, ОК 08, ОК 09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, Уо 01.01, Уо 01.02, Зо 01.01, Зо 01.02, Зо 01.03, Зо 02.02, Зо 02.03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Уо 06.02, Зо 06.01, Уо 04.01, Уо 04.02, Зо 04.01, Зо 04.02, Уо 05.01, Уо 05.02, Зо 05.01, Уо 09.01, Уо 09.02, Уо 09.03, Уо 09.04, Уо 09.05, </w:t>
            </w:r>
          </w:p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Зо09.01, Зо09.02, ЛР14, ЛР15, ЛР16</w:t>
            </w:r>
          </w:p>
        </w:tc>
        <w:tc>
          <w:tcPr>
            <w:tcW w:w="2437" w:type="dxa"/>
          </w:tcPr>
          <w:p w:rsidR="00415021" w:rsidRPr="00415021" w:rsidRDefault="00415021" w:rsidP="00B6627B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lastRenderedPageBreak/>
              <w:t>Тема 4.2</w:t>
            </w:r>
          </w:p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Линейные электрические цепи синусоидального тока</w:t>
            </w:r>
          </w:p>
        </w:tc>
        <w:tc>
          <w:tcPr>
            <w:tcW w:w="1313" w:type="dxa"/>
          </w:tcPr>
          <w:p w:rsidR="00415021" w:rsidRPr="00415021" w:rsidRDefault="00E2113D" w:rsidP="00400E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О, ЛР№6,7, 8,9</w:t>
            </w:r>
          </w:p>
        </w:tc>
        <w:tc>
          <w:tcPr>
            <w:tcW w:w="2523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2.03, З2.07,У3.01, 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>ЛР14, ЛР15, ЛР16</w:t>
            </w:r>
          </w:p>
        </w:tc>
        <w:tc>
          <w:tcPr>
            <w:tcW w:w="2437" w:type="dxa"/>
          </w:tcPr>
          <w:p w:rsidR="00415021" w:rsidRPr="00415021" w:rsidRDefault="00415021" w:rsidP="00B6627B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lastRenderedPageBreak/>
              <w:t>Тема 4.3</w:t>
            </w:r>
          </w:p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Резонанс в электрических цепях переменного однофазного тока</w:t>
            </w:r>
          </w:p>
        </w:tc>
        <w:tc>
          <w:tcPr>
            <w:tcW w:w="1313" w:type="dxa"/>
          </w:tcPr>
          <w:p w:rsidR="00415021" w:rsidRPr="00415021" w:rsidRDefault="00E2113D" w:rsidP="005A4C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О, ЛР№10, 11, СР</w:t>
            </w:r>
          </w:p>
        </w:tc>
        <w:tc>
          <w:tcPr>
            <w:tcW w:w="2523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2437" w:type="dxa"/>
          </w:tcPr>
          <w:p w:rsidR="00415021" w:rsidRPr="00415021" w:rsidRDefault="00415021" w:rsidP="00B6627B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B6627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  <w:vAlign w:val="center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  <w:r w:rsidRPr="00415021">
              <w:rPr>
                <w:rFonts w:ascii="Times New Roman" w:hAnsi="Times New Roman"/>
                <w:b/>
                <w:sz w:val="24"/>
                <w:szCs w:val="24"/>
              </w:rPr>
              <w:t>Раздел 5 Трехфазные цепи</w:t>
            </w:r>
          </w:p>
        </w:tc>
        <w:tc>
          <w:tcPr>
            <w:tcW w:w="1313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2" w:right="-2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23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437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З</w:t>
            </w:r>
            <w:r w:rsidRPr="00415021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щ</w:t>
            </w:r>
            <w:r w:rsidRPr="00415021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а </w:t>
            </w:r>
            <w:r>
              <w:rPr>
                <w:rFonts w:ascii="Times New Roman" w:hAnsi="Times New Roman"/>
                <w:w w:val="99"/>
                <w:sz w:val="28"/>
                <w:szCs w:val="28"/>
              </w:rPr>
              <w:t xml:space="preserve">лабораторных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рабо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Л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Р №</w:t>
            </w:r>
            <w:r>
              <w:rPr>
                <w:rFonts w:ascii="Times New Roman" w:hAnsi="Times New Roman"/>
                <w:sz w:val="28"/>
                <w:szCs w:val="28"/>
              </w:rPr>
              <w:t>12,13</w:t>
            </w:r>
            <w:r w:rsidR="00E2113D">
              <w:rPr>
                <w:rFonts w:ascii="Times New Roman" w:hAnsi="Times New Roman"/>
                <w:sz w:val="28"/>
                <w:szCs w:val="28"/>
              </w:rPr>
              <w:t>, КР№4</w:t>
            </w:r>
          </w:p>
        </w:tc>
        <w:tc>
          <w:tcPr>
            <w:tcW w:w="2542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, Уо01.01, Уо01.02, Зо1.01, Зо1.02, Зо1.03, Зо2.02, Зо2.03, Уо6.02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>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1313" w:type="dxa"/>
            <w:shd w:val="clear" w:color="auto" w:fill="auto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2" w:right="63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lastRenderedPageBreak/>
              <w:t>Э</w:t>
            </w:r>
          </w:p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, Уо01.01, Уо01.02, Зо1.01, Зо1.02, Зо1.03, Зо2.02, Зо2.03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>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</w:tr>
      <w:tr w:rsidR="00415021" w:rsidRPr="00415021" w:rsidTr="00415021">
        <w:tc>
          <w:tcPr>
            <w:tcW w:w="2283" w:type="dxa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lastRenderedPageBreak/>
              <w:t>Тема 5.1</w:t>
            </w:r>
          </w:p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b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Получение трехфазного тока</w:t>
            </w:r>
          </w:p>
        </w:tc>
        <w:tc>
          <w:tcPr>
            <w:tcW w:w="1313" w:type="dxa"/>
          </w:tcPr>
          <w:p w:rsidR="00415021" w:rsidRPr="00415021" w:rsidRDefault="00E2113D" w:rsidP="0031190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О</w:t>
            </w:r>
          </w:p>
        </w:tc>
        <w:tc>
          <w:tcPr>
            <w:tcW w:w="2523" w:type="dxa"/>
          </w:tcPr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, ОК 02, ОК 04, ОК 06, ОК 08, ОК 09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, Уо 01.01, Уо 01.02, Зо 01.01, Зо 01.02, Зо 01.03, Зо 02.02, Зо 02.03, Уо 06.02, Зо 06.01, Уо 04.01, Уо 04.02, Зо 04.01, Зо 04.02, Уо 05.01, Уо 05.02, Зо 05.01, Уо 09.01, Уо 09.02, Уо 09.03, Уо 09.04, Уо 09.05, </w:t>
            </w:r>
          </w:p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>Зо09.01, Зо09.02, ЛР14, ЛР15, ЛР16</w:t>
            </w:r>
          </w:p>
        </w:tc>
        <w:tc>
          <w:tcPr>
            <w:tcW w:w="2437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lastRenderedPageBreak/>
              <w:t>Тема 5.2</w:t>
            </w:r>
          </w:p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Расчет цепей трехфазного тока</w:t>
            </w:r>
          </w:p>
        </w:tc>
        <w:tc>
          <w:tcPr>
            <w:tcW w:w="1313" w:type="dxa"/>
          </w:tcPr>
          <w:p w:rsidR="00415021" w:rsidRPr="00415021" w:rsidRDefault="00E2113D" w:rsidP="0031190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О, ЛР№12, 13</w:t>
            </w:r>
          </w:p>
        </w:tc>
        <w:tc>
          <w:tcPr>
            <w:tcW w:w="2523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2437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415021" w:rsidTr="00415021">
        <w:tc>
          <w:tcPr>
            <w:tcW w:w="2283" w:type="dxa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  <w:r w:rsidRPr="00415021">
              <w:rPr>
                <w:rFonts w:ascii="Times New Roman" w:hAnsi="Times New Roman"/>
                <w:b/>
                <w:sz w:val="24"/>
                <w:szCs w:val="24"/>
              </w:rPr>
              <w:t>Раздел 6 Электрические измерения</w:t>
            </w:r>
          </w:p>
        </w:tc>
        <w:tc>
          <w:tcPr>
            <w:tcW w:w="1313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2" w:right="-2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23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437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З</w:t>
            </w:r>
            <w:r w:rsidRPr="00415021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щ</w:t>
            </w:r>
            <w:r w:rsidRPr="00415021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а </w:t>
            </w:r>
            <w:r>
              <w:rPr>
                <w:rFonts w:ascii="Times New Roman" w:hAnsi="Times New Roman"/>
                <w:w w:val="99"/>
                <w:sz w:val="28"/>
                <w:szCs w:val="28"/>
              </w:rPr>
              <w:t xml:space="preserve">лабораторных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рабо</w:t>
            </w: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Л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Р №</w:t>
            </w:r>
            <w:r>
              <w:rPr>
                <w:rFonts w:ascii="Times New Roman" w:hAnsi="Times New Roman"/>
                <w:sz w:val="28"/>
                <w:szCs w:val="28"/>
              </w:rPr>
              <w:t>14,15,16</w:t>
            </w:r>
          </w:p>
        </w:tc>
        <w:tc>
          <w:tcPr>
            <w:tcW w:w="2542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, Уо01.01, Уо01.02, Зо1.01, Зо1.02, Зо1.03, Зо2.02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>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1313" w:type="dxa"/>
            <w:shd w:val="clear" w:color="auto" w:fill="auto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2" w:right="63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w w:val="99"/>
                <w:sz w:val="28"/>
                <w:szCs w:val="28"/>
              </w:rPr>
              <w:lastRenderedPageBreak/>
              <w:t>Э</w:t>
            </w:r>
          </w:p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, Уо01.01, Уо01.02, Зо1.01, Зо1.02, Зо1.03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>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</w:tr>
      <w:tr w:rsidR="00415021" w:rsidRPr="00415021" w:rsidTr="00415021">
        <w:tc>
          <w:tcPr>
            <w:tcW w:w="2283" w:type="dxa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lastRenderedPageBreak/>
              <w:t>Тема 6.1</w:t>
            </w:r>
          </w:p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Измерительные приборы</w:t>
            </w:r>
          </w:p>
        </w:tc>
        <w:tc>
          <w:tcPr>
            <w:tcW w:w="1313" w:type="dxa"/>
          </w:tcPr>
          <w:p w:rsidR="00415021" w:rsidRPr="00415021" w:rsidRDefault="00E2113D" w:rsidP="00541F5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О, ЛР№14, СР</w:t>
            </w:r>
          </w:p>
        </w:tc>
        <w:tc>
          <w:tcPr>
            <w:tcW w:w="2523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 xml:space="preserve">, Уо01.01, Уо01.02, Зо1.01, Зо1.02, Зо1.03, Зо2.02, Зо2.03, Уо6.02, Зо6.01, Уо4.01, Уо4.02, Зо4.01, Зо4.02, Уо5.01, Уо5.02, Зо05.01, Уо9.01, Уо9.02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lastRenderedPageBreak/>
              <w:t>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2437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15021" w:rsidRPr="00311903" w:rsidTr="00415021">
        <w:tc>
          <w:tcPr>
            <w:tcW w:w="2283" w:type="dxa"/>
          </w:tcPr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lastRenderedPageBreak/>
              <w:t>Тема 6.2</w:t>
            </w:r>
          </w:p>
          <w:p w:rsidR="00415021" w:rsidRPr="00415021" w:rsidRDefault="00415021" w:rsidP="00541F5D">
            <w:pPr>
              <w:shd w:val="clear" w:color="auto" w:fill="FFFFFF"/>
              <w:rPr>
                <w:rFonts w:ascii="Times New Roman" w:hAnsi="Times New Roman"/>
                <w:sz w:val="24"/>
                <w:szCs w:val="24"/>
              </w:rPr>
            </w:pPr>
            <w:r w:rsidRPr="00415021">
              <w:rPr>
                <w:rFonts w:ascii="Times New Roman" w:hAnsi="Times New Roman"/>
                <w:sz w:val="24"/>
                <w:szCs w:val="24"/>
              </w:rPr>
              <w:t>Измерение электрических сопротивлений, мощности и энергии</w:t>
            </w:r>
          </w:p>
        </w:tc>
        <w:tc>
          <w:tcPr>
            <w:tcW w:w="1313" w:type="dxa"/>
          </w:tcPr>
          <w:p w:rsidR="00415021" w:rsidRPr="00415021" w:rsidRDefault="00E2113D" w:rsidP="0031190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О, СР, ЛР№15, 16</w:t>
            </w:r>
          </w:p>
        </w:tc>
        <w:tc>
          <w:tcPr>
            <w:tcW w:w="2523" w:type="dxa"/>
          </w:tcPr>
          <w:p w:rsidR="00415021" w:rsidRPr="00415021" w:rsidRDefault="00415021" w:rsidP="00541F5D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, Уо01.01, Уо01.02, Зо1.01, Зо1.02, Зо1.03, Зо2.02, Зо2.03, Уо6.02, Зо6.01, Уо4.01, Уо4.02, Зо4.01, Зо4.02, Уо5.01, Уо5.02, Зо05.01, Уо9.01, Уо9.02, Уо9.03, Уо9.04, Уо9.05, Зо09.01, Зо9.02</w:t>
            </w:r>
            <w:r w:rsidRPr="00415021">
              <w:rPr>
                <w:rFonts w:ascii="Times New Roman" w:hAnsi="Times New Roman"/>
                <w:bCs/>
                <w:iCs/>
                <w:sz w:val="28"/>
                <w:szCs w:val="28"/>
              </w:rPr>
              <w:t xml:space="preserve">, </w:t>
            </w:r>
            <w:r w:rsidRPr="00415021">
              <w:rPr>
                <w:rFonts w:ascii="Times New Roman" w:hAnsi="Times New Roman"/>
                <w:sz w:val="28"/>
                <w:szCs w:val="28"/>
              </w:rPr>
              <w:t>У1.01, У1.02, У1.03, У1.04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 xml:space="preserve">У1.05, З1.01, </w:t>
            </w:r>
          </w:p>
          <w:p w:rsidR="00415021" w:rsidRPr="00415021" w:rsidRDefault="00415021" w:rsidP="00541F5D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15021">
              <w:rPr>
                <w:rFonts w:ascii="Times New Roman" w:hAnsi="Times New Roman"/>
                <w:sz w:val="28"/>
                <w:szCs w:val="28"/>
              </w:rPr>
              <w:t>У2.03, З2.07,У3.01,  ЛР14, ЛР15, ЛР16</w:t>
            </w:r>
          </w:p>
        </w:tc>
        <w:tc>
          <w:tcPr>
            <w:tcW w:w="2437" w:type="dxa"/>
          </w:tcPr>
          <w:p w:rsidR="00415021" w:rsidRPr="00415021" w:rsidRDefault="00415021" w:rsidP="00541F5D">
            <w:pPr>
              <w:widowControl w:val="0"/>
              <w:autoSpaceDE w:val="0"/>
              <w:autoSpaceDN w:val="0"/>
              <w:adjustRightInd w:val="0"/>
              <w:ind w:left="110" w:right="491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2542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13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75" w:type="dxa"/>
          </w:tcPr>
          <w:p w:rsidR="00415021" w:rsidRPr="00415021" w:rsidRDefault="00415021" w:rsidP="00541F5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bookmarkEnd w:id="8"/>
    </w:tbl>
    <w:p w:rsidR="00895A51" w:rsidRPr="000C5AA0" w:rsidRDefault="00895A51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  <w:sectPr w:rsidR="00895A51" w:rsidRPr="000C5AA0" w:rsidSect="006E41F4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895A51" w:rsidRPr="00B6627B" w:rsidRDefault="00895A51" w:rsidP="00C138FC">
      <w:pPr>
        <w:pStyle w:val="2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9" w:name="_Toc130142346"/>
      <w:r w:rsidRPr="00B6627B">
        <w:rPr>
          <w:rFonts w:ascii="Times New Roman" w:hAnsi="Times New Roman"/>
          <w:color w:val="auto"/>
          <w:sz w:val="28"/>
          <w:szCs w:val="28"/>
        </w:rPr>
        <w:lastRenderedPageBreak/>
        <w:t>3.2 Кодификатор оценочных средств</w:t>
      </w:r>
      <w:bookmarkEnd w:id="9"/>
    </w:p>
    <w:p w:rsidR="00895A51" w:rsidRPr="00B6627B" w:rsidRDefault="00895A51" w:rsidP="00895A51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/>
          <w:sz w:val="28"/>
        </w:rPr>
      </w:pPr>
    </w:p>
    <w:tbl>
      <w:tblPr>
        <w:tblStyle w:val="a7"/>
        <w:tblW w:w="0" w:type="auto"/>
        <w:tblInd w:w="-567" w:type="dxa"/>
        <w:tblLook w:val="04A0" w:firstRow="1" w:lastRow="0" w:firstColumn="1" w:lastColumn="0" w:noHBand="0" w:noVBand="1"/>
      </w:tblPr>
      <w:tblGrid>
        <w:gridCol w:w="4785"/>
        <w:gridCol w:w="4786"/>
      </w:tblGrid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Код оценочного средства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Устный опрос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УО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Практическая работа №</w:t>
            </w:r>
            <w:r w:rsidRPr="00B6627B"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ПР №</w:t>
            </w:r>
            <w:r w:rsidRPr="00B6627B"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Тестирование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Т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Контрольная работа №</w:t>
            </w:r>
            <w:r w:rsidRPr="00B6627B"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КР №</w:t>
            </w:r>
            <w:r w:rsidRPr="00B6627B"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Задания для самостоятельной работы</w:t>
            </w:r>
          </w:p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- реферат;</w:t>
            </w:r>
          </w:p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- доклад;</w:t>
            </w:r>
          </w:p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- сообщение;</w:t>
            </w:r>
          </w:p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- ЭССЕ.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СР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РЗЗ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Рабочая тетрадь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РТ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Проект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П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Деловая игра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ДИ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Кейс-задача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КЗ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Зачёт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З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ДЗ</w:t>
            </w:r>
          </w:p>
        </w:tc>
      </w:tr>
      <w:tr w:rsidR="00895A51" w:rsidRPr="00B6627B" w:rsidTr="00AE3ED1">
        <w:tc>
          <w:tcPr>
            <w:tcW w:w="4785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Экзамен</w:t>
            </w:r>
          </w:p>
        </w:tc>
        <w:tc>
          <w:tcPr>
            <w:tcW w:w="4786" w:type="dxa"/>
          </w:tcPr>
          <w:p w:rsidR="00895A51" w:rsidRPr="00B6627B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 w:rsidRPr="00B6627B">
              <w:rPr>
                <w:rFonts w:ascii="Times New Roman" w:hAnsi="Times New Roman"/>
                <w:sz w:val="28"/>
              </w:rPr>
              <w:t>Э</w:t>
            </w:r>
          </w:p>
        </w:tc>
      </w:tr>
    </w:tbl>
    <w:p w:rsidR="006E41F4" w:rsidRPr="00B6627B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Pr="00B6627B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Pr="00B6627B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6E41F4" w:rsidRPr="000C5AA0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  <w:highlight w:val="yellow"/>
        </w:rPr>
      </w:pPr>
    </w:p>
    <w:p w:rsidR="00AE3ED1" w:rsidRPr="00651B3A" w:rsidRDefault="006D4449" w:rsidP="00C138FC">
      <w:pPr>
        <w:pStyle w:val="1"/>
        <w:jc w:val="center"/>
        <w:rPr>
          <w:sz w:val="28"/>
          <w:szCs w:val="28"/>
        </w:rPr>
      </w:pPr>
      <w:bookmarkStart w:id="10" w:name="_Toc130142347"/>
      <w:r w:rsidRPr="00651B3A">
        <w:rPr>
          <w:sz w:val="28"/>
          <w:szCs w:val="28"/>
        </w:rPr>
        <w:lastRenderedPageBreak/>
        <w:t>4.</w:t>
      </w:r>
      <w:r w:rsidR="00AE3ED1" w:rsidRPr="00651B3A">
        <w:rPr>
          <w:sz w:val="28"/>
          <w:szCs w:val="28"/>
        </w:rPr>
        <w:t>Задания для оценки освоения дисциплины</w:t>
      </w:r>
      <w:bookmarkEnd w:id="10"/>
    </w:p>
    <w:p w:rsidR="003E6E07" w:rsidRDefault="003E6E07" w:rsidP="003E6E07">
      <w:pPr>
        <w:tabs>
          <w:tab w:val="left" w:pos="0"/>
        </w:tabs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AE3ED1">
        <w:rPr>
          <w:rFonts w:ascii="Times New Roman" w:hAnsi="Times New Roman"/>
          <w:b/>
          <w:bCs/>
          <w:sz w:val="28"/>
          <w:szCs w:val="28"/>
        </w:rPr>
        <w:t>Темы рефератов</w:t>
      </w:r>
      <w:r w:rsidR="00756E68">
        <w:rPr>
          <w:rFonts w:ascii="Times New Roman" w:hAnsi="Times New Roman"/>
          <w:b/>
          <w:bCs/>
          <w:sz w:val="28"/>
          <w:szCs w:val="28"/>
        </w:rPr>
        <w:t>/презентаций</w:t>
      </w:r>
    </w:p>
    <w:p w:rsidR="00E016C6" w:rsidRPr="00AE3ED1" w:rsidRDefault="00E016C6" w:rsidP="003E6E07">
      <w:pPr>
        <w:tabs>
          <w:tab w:val="left" w:pos="0"/>
        </w:tabs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sz w:val="28"/>
          <w:szCs w:val="28"/>
        </w:rPr>
      </w:pPr>
      <w:r w:rsidRPr="00E016C6">
        <w:rPr>
          <w:rFonts w:ascii="Times New Roman" w:hAnsi="Times New Roman"/>
          <w:sz w:val="28"/>
          <w:szCs w:val="28"/>
        </w:rPr>
        <w:t>Электронная теория строения вещества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pacing w:after="0" w:line="240" w:lineRule="auto"/>
        <w:ind w:right="-185"/>
        <w:jc w:val="both"/>
        <w:rPr>
          <w:rFonts w:ascii="Times New Roman" w:hAnsi="Times New Roman"/>
          <w:sz w:val="28"/>
          <w:szCs w:val="28"/>
        </w:rPr>
      </w:pPr>
      <w:r w:rsidRPr="00E016C6">
        <w:rPr>
          <w:rFonts w:ascii="Times New Roman" w:hAnsi="Times New Roman"/>
          <w:sz w:val="28"/>
          <w:szCs w:val="28"/>
        </w:rPr>
        <w:t>Классификация электротехнических материалов и их использование на подвижном составе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pacing w:after="0" w:line="240" w:lineRule="auto"/>
        <w:ind w:right="-185"/>
        <w:jc w:val="both"/>
        <w:rPr>
          <w:rFonts w:ascii="Times New Roman" w:hAnsi="Times New Roman"/>
          <w:sz w:val="28"/>
          <w:szCs w:val="28"/>
        </w:rPr>
      </w:pPr>
      <w:r w:rsidRPr="00E016C6">
        <w:rPr>
          <w:rFonts w:ascii="Times New Roman" w:hAnsi="Times New Roman"/>
          <w:sz w:val="28"/>
          <w:szCs w:val="28"/>
        </w:rPr>
        <w:t>Виды конденсаторов и их практическое использование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sz w:val="28"/>
          <w:szCs w:val="28"/>
        </w:rPr>
        <w:t>Способы получения электрической энергии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Линейные и нелинейные элементы электрических схем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pacing w:after="0" w:line="240" w:lineRule="auto"/>
        <w:ind w:right="-185"/>
        <w:jc w:val="both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Использование резисторов и реостатов в электрических цепях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Тепловое действие тока, его практическое применение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pacing w:after="0" w:line="240" w:lineRule="auto"/>
        <w:ind w:right="-185"/>
        <w:jc w:val="both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Защита проводов от перегрузки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sz w:val="28"/>
          <w:szCs w:val="28"/>
        </w:rPr>
      </w:pPr>
      <w:r w:rsidRPr="00E016C6">
        <w:rPr>
          <w:rFonts w:ascii="Times New Roman" w:hAnsi="Times New Roman"/>
          <w:sz w:val="28"/>
          <w:szCs w:val="28"/>
        </w:rPr>
        <w:t>Диа-, пара- и ферромагнетики, используемые на железнодорожном транспорте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pacing w:after="0" w:line="240" w:lineRule="auto"/>
        <w:ind w:right="-185"/>
        <w:jc w:val="both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Магнитный гистерезис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Вихревые токи, их опасность и практическое применение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Явление самоиндукции и его практическое применение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pacing w:after="0" w:line="240" w:lineRule="auto"/>
        <w:ind w:right="-185"/>
        <w:jc w:val="both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Явление взаимоиндукции и его практическое применение.</w:t>
      </w:r>
    </w:p>
    <w:p w:rsidR="003E6E07" w:rsidRPr="00E016C6" w:rsidRDefault="00E016C6" w:rsidP="00E016C6">
      <w:pPr>
        <w:pStyle w:val="a6"/>
        <w:numPr>
          <w:ilvl w:val="0"/>
          <w:numId w:val="16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Коэффициент мощности, его значение, способы улучшения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Общие детали электроизмерительных приборов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Погрешности измерений и приборов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Приборы электродинамической системы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Приборы ферродинамической системы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Поверка электроизмерительных приборов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shd w:val="clear" w:color="auto" w:fill="FFFFFF"/>
        <w:spacing w:after="0" w:line="240" w:lineRule="auto"/>
        <w:rPr>
          <w:rFonts w:ascii="Times New Roman" w:hAnsi="Times New Roman"/>
          <w:bCs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Учет электрической энергии на подвижном составе.</w:t>
      </w:r>
    </w:p>
    <w:p w:rsidR="00E016C6" w:rsidRPr="00E016C6" w:rsidRDefault="00E016C6" w:rsidP="00E016C6">
      <w:pPr>
        <w:pStyle w:val="a6"/>
        <w:numPr>
          <w:ilvl w:val="0"/>
          <w:numId w:val="16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E016C6">
        <w:rPr>
          <w:rFonts w:ascii="Times New Roman" w:hAnsi="Times New Roman"/>
          <w:bCs/>
          <w:sz w:val="28"/>
          <w:szCs w:val="28"/>
        </w:rPr>
        <w:t>Цифровые счетчики электрической энергии.</w:t>
      </w:r>
    </w:p>
    <w:p w:rsidR="00E016C6" w:rsidRPr="00E016C6" w:rsidRDefault="00E016C6" w:rsidP="003E6E07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756E68" w:rsidRPr="004044DA" w:rsidRDefault="00756E68" w:rsidP="00756E68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4044DA">
        <w:rPr>
          <w:rFonts w:ascii="Times New Roman" w:hAnsi="Times New Roman"/>
          <w:sz w:val="28"/>
          <w:szCs w:val="28"/>
        </w:rPr>
        <w:t xml:space="preserve">Контролируемые компетенции </w:t>
      </w:r>
    </w:p>
    <w:p w:rsidR="00756E68" w:rsidRPr="00996B3A" w:rsidRDefault="00756E68" w:rsidP="00756E68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1. Выбирать способы решения задач профессиональной деятельности применительно к различным контекстам</w:t>
      </w:r>
    </w:p>
    <w:p w:rsidR="00756E68" w:rsidRPr="00996B3A" w:rsidRDefault="00756E68" w:rsidP="00756E68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2. Использовать современные средства поиска, анализа и интерпретации информации, и информационные технологии для выполнения задач профессиональной деятельности</w:t>
      </w:r>
    </w:p>
    <w:p w:rsidR="00756E68" w:rsidRPr="00996B3A" w:rsidRDefault="00756E68" w:rsidP="00756E68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3. Планировать и реализовывать собственное профессиональное и личностное развитие, предпринимательскую деятельность в профессиональной сфере, использовать знания по финансовой грамотности в различных жизненных ситуациях</w:t>
      </w:r>
    </w:p>
    <w:p w:rsidR="00756E68" w:rsidRPr="00996B3A" w:rsidRDefault="00756E68" w:rsidP="00756E68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4. Эффективно взаимодействовать и работать в коллективе и команде</w:t>
      </w:r>
    </w:p>
    <w:p w:rsidR="00756E68" w:rsidRPr="00996B3A" w:rsidRDefault="00756E68" w:rsidP="00756E68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5.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</w:t>
      </w:r>
    </w:p>
    <w:p w:rsidR="00756E68" w:rsidRPr="00996B3A" w:rsidRDefault="00756E68" w:rsidP="00756E68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6. Проявлять гражданско-патриотическую позицию, демонстрировать осознанное поведение на основе традиционных общечеловеческих ценностей, в том числе с учетом гармонизации межнациональных и межрелигиозных отношений, применять стандарты антикоррупционного поведения</w:t>
      </w:r>
    </w:p>
    <w:p w:rsidR="00756E68" w:rsidRPr="00996B3A" w:rsidRDefault="00756E68" w:rsidP="00756E68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lastRenderedPageBreak/>
        <w:t>ОК 07. Содействовать сохранению окружающей среды, ресурсосбережению, применять знания об изменении климата, принципы бережливого производства, эффективно действовать в чрезвычайных ситуациях</w:t>
      </w:r>
    </w:p>
    <w:p w:rsidR="00756E68" w:rsidRPr="00996B3A" w:rsidRDefault="00756E68" w:rsidP="00756E68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8.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</w:r>
    </w:p>
    <w:p w:rsidR="00756E68" w:rsidRPr="00015648" w:rsidRDefault="00756E68" w:rsidP="00756E68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 xml:space="preserve">ОК 09. Пользоваться профессиональной документацией на государственном </w:t>
      </w:r>
      <w:r w:rsidRPr="00015648">
        <w:rPr>
          <w:rFonts w:ascii="Times New Roman" w:hAnsi="Times New Roman"/>
          <w:iCs/>
          <w:sz w:val="28"/>
          <w:szCs w:val="28"/>
        </w:rPr>
        <w:t>и иностранном языках</w:t>
      </w:r>
    </w:p>
    <w:p w:rsidR="00756E68" w:rsidRPr="00015648" w:rsidRDefault="00756E68" w:rsidP="00756E68">
      <w:pPr>
        <w:pStyle w:val="aff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1.1. Эксплуатировать подвижной состав железных дорог</w:t>
      </w:r>
    </w:p>
    <w:p w:rsidR="00756E68" w:rsidRPr="00015648" w:rsidRDefault="00756E68" w:rsidP="00756E68">
      <w:pPr>
        <w:pStyle w:val="aff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1.2. Производить техническое обслуживание и ремонт подвижного состава железных дорог в соответствии с требованиями технологических процессов</w:t>
      </w:r>
    </w:p>
    <w:p w:rsidR="00756E68" w:rsidRPr="00015648" w:rsidRDefault="00756E68" w:rsidP="00756E68">
      <w:pPr>
        <w:widowControl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2.2. Планировать</w:t>
      </w:r>
      <w:r w:rsidRPr="00015648">
        <w:rPr>
          <w:rFonts w:ascii="Times New Roman" w:hAnsi="Times New Roman"/>
          <w:spacing w:val="3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и</w:t>
      </w:r>
      <w:r w:rsidRPr="00015648">
        <w:rPr>
          <w:rFonts w:ascii="Times New Roman" w:hAnsi="Times New Roman"/>
          <w:spacing w:val="2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организовывать</w:t>
      </w:r>
      <w:r w:rsidRPr="00015648">
        <w:rPr>
          <w:rFonts w:ascii="Times New Roman" w:hAnsi="Times New Roman"/>
          <w:spacing w:val="57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мероприятия</w:t>
      </w:r>
      <w:r w:rsidRPr="00015648">
        <w:rPr>
          <w:rFonts w:ascii="Times New Roman" w:hAnsi="Times New Roman"/>
          <w:spacing w:val="4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по</w:t>
      </w:r>
      <w:r w:rsidRPr="00015648">
        <w:rPr>
          <w:rFonts w:ascii="Times New Roman" w:hAnsi="Times New Roman"/>
          <w:spacing w:val="21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2"/>
          <w:sz w:val="28"/>
          <w:szCs w:val="28"/>
        </w:rPr>
        <w:t xml:space="preserve">соблюдению </w:t>
      </w:r>
      <w:r w:rsidRPr="00015648">
        <w:rPr>
          <w:rFonts w:ascii="Times New Roman" w:hAnsi="Times New Roman"/>
          <w:sz w:val="28"/>
          <w:szCs w:val="28"/>
        </w:rPr>
        <w:t>норм</w:t>
      </w:r>
      <w:r w:rsidRPr="00015648">
        <w:rPr>
          <w:rFonts w:ascii="Times New Roman" w:hAnsi="Times New Roman"/>
          <w:spacing w:val="-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безопасных</w:t>
      </w:r>
      <w:r w:rsidRPr="00015648">
        <w:rPr>
          <w:rFonts w:ascii="Times New Roman" w:hAnsi="Times New Roman"/>
          <w:spacing w:val="51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условий</w:t>
      </w:r>
      <w:r w:rsidRPr="00015648">
        <w:rPr>
          <w:rFonts w:ascii="Times New Roman" w:hAnsi="Times New Roman"/>
          <w:spacing w:val="37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1"/>
          <w:sz w:val="28"/>
          <w:szCs w:val="28"/>
        </w:rPr>
        <w:t>труда</w:t>
      </w:r>
    </w:p>
    <w:p w:rsidR="00756E68" w:rsidRPr="00015648" w:rsidRDefault="00756E68" w:rsidP="00756E68">
      <w:pPr>
        <w:spacing w:after="0" w:line="240" w:lineRule="auto"/>
        <w:jc w:val="both"/>
        <w:rPr>
          <w:rFonts w:ascii="Times New Roman" w:hAnsi="Times New Roman"/>
          <w:w w:val="103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2.3. Контролировать</w:t>
      </w:r>
      <w:r w:rsidRPr="00015648">
        <w:rPr>
          <w:rFonts w:ascii="Times New Roman" w:hAnsi="Times New Roman"/>
          <w:spacing w:val="63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и</w:t>
      </w:r>
      <w:r w:rsidRPr="00015648">
        <w:rPr>
          <w:rFonts w:ascii="Times New Roman" w:hAnsi="Times New Roman"/>
          <w:spacing w:val="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оценивать</w:t>
      </w:r>
      <w:r w:rsidRPr="00015648">
        <w:rPr>
          <w:rFonts w:ascii="Times New Roman" w:hAnsi="Times New Roman"/>
          <w:spacing w:val="3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качество</w:t>
      </w:r>
      <w:r w:rsidRPr="00015648">
        <w:rPr>
          <w:rFonts w:ascii="Times New Roman" w:hAnsi="Times New Roman"/>
          <w:spacing w:val="34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выполняемых</w:t>
      </w:r>
      <w:r w:rsidRPr="00015648">
        <w:rPr>
          <w:rFonts w:ascii="Times New Roman" w:hAnsi="Times New Roman"/>
          <w:spacing w:val="56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3"/>
          <w:sz w:val="28"/>
          <w:szCs w:val="28"/>
        </w:rPr>
        <w:t>работ</w:t>
      </w:r>
    </w:p>
    <w:p w:rsidR="00756E68" w:rsidRPr="00015648" w:rsidRDefault="00756E68" w:rsidP="00756E68">
      <w:pPr>
        <w:widowControl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3.1. Оформлять</w:t>
      </w:r>
      <w:r w:rsidRPr="00015648">
        <w:rPr>
          <w:rFonts w:ascii="Times New Roman" w:hAnsi="Times New Roman"/>
          <w:spacing w:val="54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техническую</w:t>
      </w:r>
      <w:r w:rsidRPr="00015648">
        <w:rPr>
          <w:rFonts w:ascii="Times New Roman" w:hAnsi="Times New Roman"/>
          <w:spacing w:val="5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 xml:space="preserve">и </w:t>
      </w:r>
      <w:r w:rsidRPr="00015648">
        <w:rPr>
          <w:rFonts w:ascii="Times New Roman" w:hAnsi="Times New Roman"/>
          <w:w w:val="103"/>
          <w:sz w:val="28"/>
          <w:szCs w:val="28"/>
        </w:rPr>
        <w:t>технологическую</w:t>
      </w:r>
      <w:r w:rsidRPr="00015648">
        <w:rPr>
          <w:rFonts w:ascii="Times New Roman" w:hAnsi="Times New Roman"/>
          <w:spacing w:val="16"/>
          <w:w w:val="103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3"/>
          <w:sz w:val="28"/>
          <w:szCs w:val="28"/>
        </w:rPr>
        <w:t>документацию</w:t>
      </w:r>
    </w:p>
    <w:p w:rsidR="00756E68" w:rsidRPr="00015648" w:rsidRDefault="00756E68" w:rsidP="00756E68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3.2. Разрабатывать технологические процессы на</w:t>
      </w:r>
      <w:r w:rsidRPr="00015648">
        <w:rPr>
          <w:rFonts w:ascii="Times New Roman" w:hAnsi="Times New Roman"/>
          <w:spacing w:val="6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1"/>
          <w:sz w:val="28"/>
          <w:szCs w:val="28"/>
        </w:rPr>
        <w:t xml:space="preserve">ремонт </w:t>
      </w:r>
      <w:r w:rsidRPr="00015648">
        <w:rPr>
          <w:rFonts w:ascii="Times New Roman" w:hAnsi="Times New Roman"/>
          <w:sz w:val="28"/>
          <w:szCs w:val="28"/>
        </w:rPr>
        <w:t>отдельных деталей и узлов подвижного</w:t>
      </w:r>
      <w:r w:rsidRPr="00015648">
        <w:rPr>
          <w:rFonts w:ascii="Times New Roman" w:hAnsi="Times New Roman"/>
          <w:spacing w:val="3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 xml:space="preserve">состава железных </w:t>
      </w:r>
      <w:r w:rsidRPr="00015648">
        <w:rPr>
          <w:rFonts w:ascii="Times New Roman" w:hAnsi="Times New Roman"/>
          <w:w w:val="101"/>
          <w:sz w:val="28"/>
          <w:szCs w:val="28"/>
        </w:rPr>
        <w:t xml:space="preserve">дорог </w:t>
      </w:r>
      <w:r w:rsidRPr="00015648">
        <w:rPr>
          <w:rFonts w:ascii="Times New Roman" w:hAnsi="Times New Roman"/>
          <w:sz w:val="28"/>
          <w:szCs w:val="28"/>
        </w:rPr>
        <w:t>в</w:t>
      </w:r>
      <w:r w:rsidRPr="00015648">
        <w:rPr>
          <w:rFonts w:ascii="Times New Roman" w:hAnsi="Times New Roman"/>
          <w:spacing w:val="-6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соответствии</w:t>
      </w:r>
      <w:r w:rsidRPr="00015648">
        <w:rPr>
          <w:rFonts w:ascii="Times New Roman" w:hAnsi="Times New Roman"/>
          <w:spacing w:val="3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с</w:t>
      </w:r>
      <w:r w:rsidRPr="00015648">
        <w:rPr>
          <w:rFonts w:ascii="Times New Roman" w:hAnsi="Times New Roman"/>
          <w:spacing w:val="12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нормативной</w:t>
      </w:r>
      <w:r w:rsidRPr="00015648">
        <w:rPr>
          <w:rFonts w:ascii="Times New Roman" w:hAnsi="Times New Roman"/>
          <w:spacing w:val="52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3"/>
          <w:sz w:val="28"/>
          <w:szCs w:val="28"/>
        </w:rPr>
        <w:t>документацией</w:t>
      </w:r>
    </w:p>
    <w:p w:rsidR="003E6E07" w:rsidRDefault="003E6E07" w:rsidP="00B6627B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</w:p>
    <w:p w:rsidR="00756E68" w:rsidRPr="00E43044" w:rsidRDefault="00756E68" w:rsidP="00756E68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Критерии оценки:</w:t>
      </w:r>
    </w:p>
    <w:p w:rsidR="00756E68" w:rsidRPr="009D5BDB" w:rsidRDefault="00756E68" w:rsidP="00756E68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D5BDB">
        <w:rPr>
          <w:rFonts w:ascii="Times New Roman" w:hAnsi="Times New Roman"/>
          <w:sz w:val="28"/>
          <w:szCs w:val="28"/>
        </w:rPr>
        <w:t xml:space="preserve">– «2» балла выставляется обучающемуся, если </w:t>
      </w:r>
      <w:r w:rsidR="009D5BDB" w:rsidRPr="009D5BDB">
        <w:rPr>
          <w:rFonts w:ascii="Times New Roman" w:hAnsi="Times New Roman"/>
          <w:sz w:val="28"/>
          <w:szCs w:val="28"/>
        </w:rPr>
        <w:t>работа не соответствует целям и задачам дисциплины, содержание работы не соответствует заявленной теме, содержание работы изложено не научным стилем</w:t>
      </w:r>
    </w:p>
    <w:p w:rsidR="00756E68" w:rsidRPr="009D5BDB" w:rsidRDefault="00756E68" w:rsidP="00756E68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D5BDB">
        <w:rPr>
          <w:rFonts w:ascii="Times New Roman" w:hAnsi="Times New Roman"/>
          <w:sz w:val="28"/>
          <w:szCs w:val="28"/>
        </w:rPr>
        <w:t xml:space="preserve">– «3» балла выставляется обучающемуся, если </w:t>
      </w:r>
      <w:r w:rsidR="009D5BDB" w:rsidRPr="009D5BDB">
        <w:rPr>
          <w:rFonts w:ascii="Times New Roman" w:hAnsi="Times New Roman"/>
          <w:sz w:val="28"/>
          <w:szCs w:val="28"/>
        </w:rPr>
        <w:t>работа соответствует целям и задачам дисциплины, содержание работы не в полной мере соответствует заявленной теме, заявленная тема раскрыта недостаточно полно, использовано небольшое количество научных источников, нарушена логичность и последовательность в изложении материала, при оформлении работы имеются недочеты.</w:t>
      </w:r>
    </w:p>
    <w:p w:rsidR="00756E68" w:rsidRPr="009D5BDB" w:rsidRDefault="00756E68" w:rsidP="00756E68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D5BDB">
        <w:rPr>
          <w:rFonts w:ascii="Times New Roman" w:hAnsi="Times New Roman"/>
          <w:sz w:val="28"/>
          <w:szCs w:val="28"/>
        </w:rPr>
        <w:t xml:space="preserve">– «4» балла выставляется обучающемуся, если </w:t>
      </w:r>
      <w:r w:rsidR="009D5BDB" w:rsidRPr="009D5BDB">
        <w:rPr>
          <w:rFonts w:ascii="Times New Roman" w:hAnsi="Times New Roman"/>
          <w:sz w:val="28"/>
          <w:szCs w:val="28"/>
        </w:rPr>
        <w:t>работа соответствует целям и задачам дисциплины, актуальность темы и рассматриваемых проблем, соответствие содержания заявленной теме, научность языка изложения, заявленная тема раскрыта недостаточно полно, отсутствуют новейшие литературные источники по проблеме, при оформлении работы имеются недочеты.</w:t>
      </w:r>
    </w:p>
    <w:p w:rsidR="00756E68" w:rsidRPr="009D5BDB" w:rsidRDefault="00756E68" w:rsidP="00756E68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D5BDB">
        <w:rPr>
          <w:rFonts w:ascii="Times New Roman" w:hAnsi="Times New Roman"/>
          <w:sz w:val="28"/>
          <w:szCs w:val="28"/>
        </w:rPr>
        <w:t>– «5» баллов выставляется обучающемуся, если работа соответствует целям и задачам дисциплины, актуальны темы и рассматриваемые проблемы, соответствует содержание заявленной теме, заявленная тема полностью раскрыта, рассмотрение дискуссионных вопросов по проблеме, сопоставлены</w:t>
      </w:r>
      <w:r w:rsidRPr="00756E68">
        <w:rPr>
          <w:rFonts w:ascii="Times New Roman" w:hAnsi="Times New Roman"/>
          <w:sz w:val="28"/>
          <w:szCs w:val="28"/>
        </w:rPr>
        <w:t xml:space="preserve"> различные точки зрения по рассматриваемому вопросу, научность языка изложения, логичность и последовательность в изложении материала, количество исследованной литературы, в том числе новейших источников по</w:t>
      </w:r>
      <w:r w:rsidR="009D5BDB" w:rsidRPr="009D5BDB">
        <w:t xml:space="preserve"> </w:t>
      </w:r>
      <w:r w:rsidR="009D5BDB" w:rsidRPr="009D5BDB">
        <w:rPr>
          <w:rFonts w:ascii="Times New Roman" w:hAnsi="Times New Roman"/>
          <w:sz w:val="28"/>
          <w:szCs w:val="28"/>
        </w:rPr>
        <w:t>проблеме, четкость выводов, оформление работы соответствует предъявляемым требованиям</w:t>
      </w:r>
    </w:p>
    <w:p w:rsidR="003E6E07" w:rsidRDefault="003E6E07" w:rsidP="00B6627B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sz w:val="28"/>
          <w:szCs w:val="28"/>
          <w:lang w:eastAsia="ru-RU"/>
        </w:rPr>
        <w:lastRenderedPageBreak/>
        <w:t>Комплект заданий для контрольных работ.</w:t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  <w:t xml:space="preserve">Тема 2.1. </w:t>
      </w:r>
      <w:r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  <w:t>Электрическая емкость и конденсаторы</w:t>
      </w:r>
      <w:r w:rsidRPr="00AD7BE7"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  <w:t xml:space="preserve"> 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  <w:t>Задание на контрольную работу № 1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  <w:t>Задачи №№ 1-10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173" w:after="0" w:line="240" w:lineRule="auto"/>
        <w:ind w:left="-284" w:right="-282" w:firstLine="992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Вычертить схему (рис. 1) с учетом данных табл. 2 для своего варианта. Определить эквивалентные емкость С, заряд </w:t>
      </w:r>
      <w:r w:rsidRPr="00AD7BE7">
        <w:rPr>
          <w:rFonts w:ascii="Times New Roman" w:hAnsi="Times New Roman"/>
          <w:spacing w:val="-1"/>
          <w:sz w:val="28"/>
          <w:szCs w:val="28"/>
          <w:lang w:val="en-US" w:eastAsia="ru-RU"/>
        </w:rPr>
        <w:t>Q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 батареи 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 xml:space="preserve">конденсаторов и энергию </w:t>
      </w:r>
      <w:r w:rsidRPr="00AD7BE7">
        <w:rPr>
          <w:rFonts w:ascii="Times New Roman" w:hAnsi="Times New Roman"/>
          <w:spacing w:val="-2"/>
          <w:sz w:val="28"/>
          <w:szCs w:val="28"/>
          <w:lang w:val="en-US" w:eastAsia="ru-RU"/>
        </w:rPr>
        <w:t>W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>, накопленную батареей.</w:t>
      </w:r>
    </w:p>
    <w:p w:rsidR="00AD7BE7" w:rsidRPr="00AD7BE7" w:rsidRDefault="00AD7BE7" w:rsidP="00AD7BE7">
      <w:pPr>
        <w:framePr w:h="1800" w:hSpace="10080" w:wrap="notBeside" w:vAnchor="text" w:hAnchor="page" w:x="3682" w:y="1600"/>
        <w:widowControl w:val="0"/>
        <w:autoSpaceDE w:val="0"/>
        <w:autoSpaceDN w:val="0"/>
        <w:adjustRightInd w:val="0"/>
        <w:spacing w:after="0" w:line="240" w:lineRule="auto"/>
        <w:ind w:left="-284" w:right="-282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775075" cy="1267460"/>
            <wp:effectExtent l="0" t="0" r="0" b="889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075" cy="126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576" w:line="240" w:lineRule="auto"/>
        <w:ind w:left="-284" w:right="-282" w:firstLine="992"/>
        <w:jc w:val="both"/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</w:pPr>
      <w:r w:rsidRPr="00AD7BE7">
        <w:rPr>
          <w:rFonts w:ascii="Times New Roman" w:hAnsi="Times New Roman"/>
          <w:sz w:val="28"/>
          <w:szCs w:val="28"/>
          <w:lang w:eastAsia="ru-RU"/>
        </w:rPr>
        <w:t xml:space="preserve">Вычислить напряжение и заряд на каждом конденсаторе. 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 xml:space="preserve">Как изменятся найденные величины, если один из конденсаторов 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закоротить? Напряжение на зажимах цепи </w:t>
      </w:r>
      <w:r w:rsidRPr="00AD7BE7">
        <w:rPr>
          <w:rFonts w:ascii="Times New Roman" w:hAnsi="Times New Roman"/>
          <w:sz w:val="28"/>
          <w:szCs w:val="28"/>
          <w:lang w:val="en-US" w:eastAsia="ru-RU"/>
        </w:rPr>
        <w:t>U</w:t>
      </w:r>
      <w:r w:rsidRPr="00AD7BE7">
        <w:rPr>
          <w:rFonts w:ascii="Times New Roman" w:hAnsi="Times New Roman"/>
          <w:sz w:val="28"/>
          <w:szCs w:val="28"/>
          <w:lang w:eastAsia="ru-RU"/>
        </w:rPr>
        <w:t>, емкости конденсаторов взять из табл. 2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197" w:after="0" w:line="240" w:lineRule="auto"/>
        <w:ind w:left="-284" w:right="-282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4"/>
          <w:sz w:val="28"/>
          <w:szCs w:val="28"/>
          <w:lang w:eastAsia="ru-RU"/>
        </w:rPr>
        <w:t>Рис. 1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240" w:after="0" w:line="240" w:lineRule="auto"/>
        <w:ind w:left="-284" w:right="-282"/>
        <w:jc w:val="right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4"/>
          <w:sz w:val="28"/>
          <w:szCs w:val="28"/>
          <w:lang w:eastAsia="ru-RU"/>
        </w:rPr>
        <w:t>Таблица 2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right="-282"/>
        <w:jc w:val="center"/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988560" cy="2534920"/>
            <wp:effectExtent l="0" t="0" r="254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8560" cy="253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  <w:sectPr w:rsidR="00AD7BE7" w:rsidSect="007D390C">
          <w:pgSz w:w="11906" w:h="16838"/>
          <w:pgMar w:top="1021" w:right="851" w:bottom="1021" w:left="1134" w:header="709" w:footer="709" w:gutter="0"/>
          <w:cols w:space="708"/>
          <w:docGrid w:linePitch="360"/>
        </w:sectPr>
      </w:pP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/>
          <w:b/>
          <w:bCs/>
          <w:sz w:val="28"/>
          <w:szCs w:val="28"/>
          <w:lang w:eastAsia="ru-RU"/>
        </w:rPr>
        <w:lastRenderedPageBreak/>
        <w:t>Раздел 3. Электромагнетизм</w:t>
      </w: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eastAsia="ru-RU"/>
        </w:rPr>
      </w:pPr>
    </w:p>
    <w:p w:rsidR="00AD7BE7" w:rsidRPr="00AD7BE7" w:rsidRDefault="00AD7BE7" w:rsidP="00AD7BE7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8"/>
          <w:szCs w:val="28"/>
          <w:lang w:eastAsia="ru-RU"/>
        </w:rPr>
      </w:pPr>
      <w:r w:rsidRPr="00AD7BE7">
        <w:rPr>
          <w:rFonts w:ascii="Times New Roman" w:eastAsia="Arial Unicode MS" w:hAnsi="Times New Roman"/>
          <w:b/>
          <w:color w:val="000000"/>
          <w:sz w:val="28"/>
          <w:szCs w:val="28"/>
          <w:lang w:eastAsia="ru-RU"/>
        </w:rPr>
        <w:t>Задание на Контрольную работу № 2</w:t>
      </w:r>
    </w:p>
    <w:p w:rsidR="00AD7BE7" w:rsidRPr="00AD7BE7" w:rsidRDefault="00AD7BE7" w:rsidP="00AD7BE7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8"/>
          <w:szCs w:val="28"/>
          <w:lang w:eastAsia="ru-RU"/>
        </w:rPr>
      </w:pPr>
    </w:p>
    <w:p w:rsidR="00AD7BE7" w:rsidRPr="00AD7BE7" w:rsidRDefault="00AD7BE7" w:rsidP="00AD7BE7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8"/>
          <w:szCs w:val="28"/>
          <w:lang w:eastAsia="ru-RU"/>
        </w:rPr>
      </w:pPr>
      <w:r w:rsidRPr="00AD7BE7">
        <w:rPr>
          <w:rFonts w:ascii="Times New Roman" w:eastAsia="Arial Unicode MS" w:hAnsi="Times New Roman"/>
          <w:b/>
          <w:color w:val="000000"/>
          <w:sz w:val="28"/>
          <w:szCs w:val="28"/>
          <w:lang w:eastAsia="ru-RU"/>
        </w:rPr>
        <w:t>Вариант 1</w:t>
      </w:r>
    </w:p>
    <w:p w:rsidR="00AD7BE7" w:rsidRPr="00AD7BE7" w:rsidRDefault="00AD7BE7" w:rsidP="00AD7BE7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8"/>
          <w:szCs w:val="28"/>
          <w:lang w:eastAsia="ru-RU"/>
        </w:rPr>
      </w:pP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sz w:val="28"/>
          <w:szCs w:val="28"/>
          <w:lang w:eastAsia="ru-RU"/>
        </w:rPr>
        <w:t>Задача № 1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110" w:after="0" w:line="240" w:lineRule="auto"/>
        <w:ind w:left="216" w:right="53" w:firstLine="518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z w:val="28"/>
          <w:szCs w:val="28"/>
          <w:lang w:eastAsia="ru-RU"/>
        </w:rPr>
        <w:t>Цилиндрическая (прямая) катушка - см. рис. 15 - имеет чис</w:t>
      </w:r>
      <w:r w:rsidRPr="00AD7BE7">
        <w:rPr>
          <w:rFonts w:ascii="Times New Roman" w:hAnsi="Times New Roman"/>
          <w:sz w:val="28"/>
          <w:szCs w:val="28"/>
          <w:lang w:eastAsia="ru-RU"/>
        </w:rPr>
        <w:softHyphen/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ло витков </w:t>
      </w:r>
      <w:r w:rsidRPr="00AD7BE7">
        <w:rPr>
          <w:rFonts w:ascii="Times New Roman" w:hAnsi="Times New Roman"/>
          <w:spacing w:val="-1"/>
          <w:sz w:val="28"/>
          <w:szCs w:val="28"/>
          <w:lang w:val="en-US" w:eastAsia="ru-RU"/>
        </w:rPr>
        <w:t>w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, длину </w:t>
      </w:r>
      <w:r w:rsidRPr="00AD7BE7">
        <w:rPr>
          <w:rFonts w:ascii="Times New Roman" w:hAnsi="Times New Roman"/>
          <w:spacing w:val="-1"/>
          <w:sz w:val="28"/>
          <w:szCs w:val="28"/>
          <w:lang w:val="en-US" w:eastAsia="ru-RU"/>
        </w:rPr>
        <w:t>l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 ; намотана на текстолитовом каркасе. Ток в катушке </w:t>
      </w:r>
      <w:r w:rsidRPr="00AD7BE7">
        <w:rPr>
          <w:rFonts w:ascii="Times New Roman" w:hAnsi="Times New Roman"/>
          <w:spacing w:val="-1"/>
          <w:sz w:val="28"/>
          <w:szCs w:val="28"/>
          <w:lang w:val="en-US" w:eastAsia="ru-RU"/>
        </w:rPr>
        <w:t>I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 создает внутри катушки магнитное поле с напряженно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softHyphen/>
      </w:r>
      <w:r w:rsidRPr="00AD7BE7">
        <w:rPr>
          <w:rFonts w:ascii="Times New Roman" w:hAnsi="Times New Roman"/>
          <w:sz w:val="28"/>
          <w:szCs w:val="28"/>
          <w:lang w:eastAsia="ru-RU"/>
        </w:rPr>
        <w:t>стью Н и магнитной индукцией В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221" w:right="43" w:firstLine="523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8"/>
          <w:sz w:val="28"/>
          <w:szCs w:val="28"/>
          <w:lang w:eastAsia="ru-RU"/>
        </w:rPr>
        <w:t xml:space="preserve">Известные параметры катушки приведены в табл. 7. Определить неизвестные параметры, отмеченные в табл. 7 вопросительным знаком. </w:t>
      </w:r>
      <w:r w:rsidRPr="00AD7BE7">
        <w:rPr>
          <w:rFonts w:ascii="Times New Roman" w:hAnsi="Times New Roman"/>
          <w:spacing w:val="-7"/>
          <w:sz w:val="28"/>
          <w:szCs w:val="28"/>
          <w:lang w:eastAsia="ru-RU"/>
        </w:rPr>
        <w:t xml:space="preserve">Начертить катушку и, задавшись направлением тока в ней, показать </w:t>
      </w:r>
      <w:r w:rsidRPr="00AD7BE7">
        <w:rPr>
          <w:rFonts w:ascii="Times New Roman" w:hAnsi="Times New Roman"/>
          <w:sz w:val="28"/>
          <w:szCs w:val="28"/>
          <w:lang w:eastAsia="ru-RU"/>
        </w:rPr>
        <w:t>векторы напряженности и магнитной индукции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34" w:after="0" w:line="240" w:lineRule="auto"/>
        <w:ind w:right="43"/>
        <w:jc w:val="right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i/>
          <w:iCs/>
          <w:spacing w:val="-14"/>
          <w:sz w:val="28"/>
          <w:szCs w:val="28"/>
          <w:lang w:eastAsia="ru-RU"/>
        </w:rPr>
        <w:t>Таблица 7</w:t>
      </w:r>
    </w:p>
    <w:p w:rsidR="00AD7BE7" w:rsidRPr="0030606A" w:rsidRDefault="00AD7BE7" w:rsidP="00AD7BE7">
      <w:pPr>
        <w:widowControl w:val="0"/>
        <w:autoSpaceDE w:val="0"/>
        <w:autoSpaceDN w:val="0"/>
        <w:adjustRightInd w:val="0"/>
        <w:spacing w:before="14" w:after="0" w:line="240" w:lineRule="auto"/>
        <w:ind w:right="62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105275" cy="1228725"/>
            <wp:effectExtent l="19050" t="0" r="952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BE7" w:rsidRPr="0030606A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62" w:after="0" w:line="240" w:lineRule="auto"/>
        <w:ind w:left="2525"/>
        <w:rPr>
          <w:rFonts w:ascii="Times New Roman" w:hAnsi="Times New Roman"/>
          <w:b/>
          <w:bCs/>
          <w:sz w:val="24"/>
          <w:szCs w:val="24"/>
          <w:lang w:val="en-US" w:eastAsia="ru-RU"/>
        </w:rPr>
      </w:pPr>
    </w:p>
    <w:p w:rsidR="00AD7BE7" w:rsidRPr="0030606A" w:rsidRDefault="00AD7BE7" w:rsidP="00AD7BE7">
      <w:pPr>
        <w:framePr w:w="9362" w:h="2328" w:hSpace="10080" w:wrap="notBeside" w:vAnchor="text" w:hAnchor="page" w:x="1843" w:y="541"/>
        <w:widowControl w:val="0"/>
        <w:autoSpaceDE w:val="0"/>
        <w:autoSpaceDN w:val="0"/>
        <w:adjustRightInd w:val="0"/>
        <w:spacing w:after="0" w:line="240" w:lineRule="auto"/>
        <w:ind w:left="142" w:right="-43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238375" cy="1476375"/>
            <wp:effectExtent l="19050" t="0" r="952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62"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3"/>
          <w:sz w:val="28"/>
          <w:szCs w:val="28"/>
          <w:lang w:eastAsia="ru-RU"/>
        </w:rPr>
        <w:t>Рис 15</w:t>
      </w:r>
    </w:p>
    <w:p w:rsidR="00AD7BE7" w:rsidRPr="0030606A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D7BE7" w:rsidRPr="0030606A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24" w:after="0" w:line="240" w:lineRule="auto"/>
        <w:ind w:left="2578"/>
        <w:jc w:val="center"/>
        <w:rPr>
          <w:rFonts w:ascii="Times New Roman" w:hAnsi="Times New Roman"/>
          <w:spacing w:val="-3"/>
          <w:sz w:val="24"/>
          <w:szCs w:val="24"/>
          <w:lang w:eastAsia="ru-RU"/>
        </w:rPr>
      </w:pP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24" w:after="0" w:line="24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3"/>
          <w:sz w:val="28"/>
          <w:szCs w:val="28"/>
          <w:lang w:eastAsia="ru-RU"/>
        </w:rPr>
        <w:t>Рис. 16</w:t>
      </w:r>
    </w:p>
    <w:p w:rsidR="00AD7BE7" w:rsidRPr="0030606A" w:rsidRDefault="00AD7BE7" w:rsidP="00AD7BE7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</w:p>
    <w:p w:rsidR="00AD7BE7" w:rsidRPr="00AD7BE7" w:rsidRDefault="00AD7BE7" w:rsidP="00AD7BE7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eastAsia="Arial Unicode MS" w:hAnsi="Times New Roman"/>
          <w:b/>
          <w:color w:val="000000"/>
          <w:sz w:val="28"/>
          <w:szCs w:val="28"/>
          <w:lang w:eastAsia="ru-RU"/>
        </w:rPr>
        <w:t xml:space="preserve">Задача № 71 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Проводник длиной / (рис. 13), обладающий сопротивлением </w:t>
      </w:r>
      <w:r w:rsidRPr="00AD7BE7">
        <w:rPr>
          <w:rFonts w:ascii="Times New Roman" w:hAnsi="Times New Roman"/>
          <w:sz w:val="28"/>
          <w:szCs w:val="28"/>
          <w:lang w:val="en-US" w:eastAsia="ru-RU"/>
        </w:rPr>
        <w:t>Ro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, присоединен к зажимам источника питания с напряжением </w:t>
      </w:r>
      <w:r w:rsidRPr="00AD7BE7">
        <w:rPr>
          <w:rFonts w:ascii="Times New Roman" w:hAnsi="Times New Roman"/>
          <w:sz w:val="28"/>
          <w:szCs w:val="28"/>
          <w:lang w:val="en-US" w:eastAsia="ru-RU"/>
        </w:rPr>
        <w:t>U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 и находится в однородном магнитном поле </w:t>
      </w:r>
      <w:r w:rsidRPr="00AD7BE7">
        <w:rPr>
          <w:rFonts w:ascii="Times New Roman" w:hAnsi="Times New Roman"/>
          <w:spacing w:val="-3"/>
          <w:sz w:val="28"/>
          <w:szCs w:val="28"/>
          <w:lang w:eastAsia="ru-RU"/>
        </w:rPr>
        <w:t>с индукцией В. В начальный момент в проводнике возникает ток 1</w:t>
      </w:r>
      <w:r w:rsidRPr="00AD7BE7">
        <w:rPr>
          <w:rFonts w:ascii="Times New Roman" w:hAnsi="Times New Roman"/>
          <w:spacing w:val="-3"/>
          <w:sz w:val="28"/>
          <w:szCs w:val="28"/>
          <w:vertAlign w:val="subscript"/>
          <w:lang w:eastAsia="ru-RU"/>
        </w:rPr>
        <w:t>п</w:t>
      </w:r>
      <w:r w:rsidRPr="00AD7BE7">
        <w:rPr>
          <w:rFonts w:ascii="Times New Roman" w:hAnsi="Times New Roman"/>
          <w:spacing w:val="-3"/>
          <w:sz w:val="28"/>
          <w:szCs w:val="28"/>
          <w:lang w:eastAsia="ru-RU"/>
        </w:rPr>
        <w:t xml:space="preserve">, и в магнитном поле на 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 xml:space="preserve">него начинает действовать сила </w:t>
      </w:r>
      <w:r w:rsidRPr="00AD7BE7">
        <w:rPr>
          <w:rFonts w:ascii="Times New Roman" w:hAnsi="Times New Roman"/>
          <w:spacing w:val="-2"/>
          <w:sz w:val="28"/>
          <w:szCs w:val="28"/>
          <w:lang w:val="en-US" w:eastAsia="ru-RU"/>
        </w:rPr>
        <w:t>F</w:t>
      </w:r>
      <w:r w:rsidRPr="00AD7BE7">
        <w:rPr>
          <w:rFonts w:ascii="Times New Roman" w:hAnsi="Times New Roman"/>
          <w:spacing w:val="-2"/>
          <w:sz w:val="28"/>
          <w:szCs w:val="28"/>
          <w:vertAlign w:val="subscript"/>
          <w:lang w:val="en-US" w:eastAsia="ru-RU"/>
        </w:rPr>
        <w:t>n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 xml:space="preserve"> (пусковой режим). Под действием силы </w:t>
      </w:r>
      <w:r w:rsidRPr="00AD7BE7">
        <w:rPr>
          <w:rFonts w:ascii="Times New Roman" w:hAnsi="Times New Roman"/>
          <w:spacing w:val="-2"/>
          <w:sz w:val="28"/>
          <w:szCs w:val="28"/>
          <w:lang w:val="en-US" w:eastAsia="ru-RU"/>
        </w:rPr>
        <w:t>F</w:t>
      </w:r>
      <w:r w:rsidRPr="00AD7BE7">
        <w:rPr>
          <w:rFonts w:ascii="Times New Roman" w:hAnsi="Times New Roman"/>
          <w:spacing w:val="-2"/>
          <w:sz w:val="28"/>
          <w:szCs w:val="28"/>
          <w:vertAlign w:val="subscript"/>
          <w:lang w:val="en-US" w:eastAsia="ru-RU"/>
        </w:rPr>
        <w:t>n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 xml:space="preserve"> проводник 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начинает двигаться перпендикулярно магнитным силовым линиям со скоростью </w:t>
      </w:r>
      <w:r w:rsidRPr="00AD7BE7">
        <w:rPr>
          <w:rFonts w:ascii="Times New Roman" w:hAnsi="Times New Roman"/>
          <w:i/>
          <w:iCs/>
          <w:spacing w:val="-1"/>
          <w:sz w:val="28"/>
          <w:szCs w:val="28"/>
          <w:lang w:eastAsia="ru-RU"/>
        </w:rPr>
        <w:t xml:space="preserve">ь, 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в нем 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возникает противоЭДС Е. Ток в движущемся проводнике </w:t>
      </w:r>
      <w:r w:rsidRPr="00AD7BE7">
        <w:rPr>
          <w:rFonts w:ascii="Times New Roman" w:hAnsi="Times New Roman"/>
          <w:sz w:val="28"/>
          <w:szCs w:val="28"/>
          <w:lang w:val="en-US" w:eastAsia="ru-RU"/>
        </w:rPr>
        <w:t>I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, на него при этом действует сила </w:t>
      </w:r>
      <w:r w:rsidRPr="00AD7BE7">
        <w:rPr>
          <w:rFonts w:ascii="Times New Roman" w:hAnsi="Times New Roman"/>
          <w:sz w:val="28"/>
          <w:szCs w:val="28"/>
          <w:lang w:val="en-US" w:eastAsia="ru-RU"/>
        </w:rPr>
        <w:t>F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 (рабочий режим)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10" w:after="0" w:line="274" w:lineRule="exact"/>
        <w:ind w:right="14" w:firstLine="701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Выполнить рисунок, показать на нем направление тока </w:t>
      </w:r>
      <w:r w:rsidRPr="00AD7BE7">
        <w:rPr>
          <w:rFonts w:ascii="Times New Roman" w:hAnsi="Times New Roman"/>
          <w:spacing w:val="-1"/>
          <w:sz w:val="28"/>
          <w:szCs w:val="28"/>
          <w:lang w:val="en-US" w:eastAsia="ru-RU"/>
        </w:rPr>
        <w:t>I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, противоЭДС Е, силы </w:t>
      </w:r>
      <w:r w:rsidRPr="00AD7BE7">
        <w:rPr>
          <w:rFonts w:ascii="Times New Roman" w:hAnsi="Times New Roman"/>
          <w:spacing w:val="-1"/>
          <w:sz w:val="28"/>
          <w:szCs w:val="28"/>
          <w:lang w:val="en-US" w:eastAsia="ru-RU"/>
        </w:rPr>
        <w:t>F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 и назвать правила, по которым определены направления этих величин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701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>Составить уравнение баланса мощностей цепи.</w:t>
      </w:r>
    </w:p>
    <w:p w:rsidR="00AD7BE7" w:rsidRPr="0030606A" w:rsidRDefault="00AD7BE7" w:rsidP="00AD7BE7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606040" cy="1615440"/>
            <wp:effectExtent l="0" t="0" r="3810" b="381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215650" cy="2560320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727" cy="258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D7BE7" w:rsidRPr="0030606A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D7BE7" w:rsidRPr="0030606A" w:rsidRDefault="00AD7BE7" w:rsidP="00AD7BE7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sectPr w:rsidR="00AD7BE7" w:rsidRPr="0030606A" w:rsidSect="007D390C">
          <w:pgSz w:w="11906" w:h="16838"/>
          <w:pgMar w:top="1021" w:right="851" w:bottom="1021" w:left="1134" w:header="709" w:footer="709" w:gutter="0"/>
          <w:cols w:space="708"/>
          <w:docGrid w:linePitch="360"/>
        </w:sectPr>
      </w:pP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sz w:val="28"/>
          <w:szCs w:val="28"/>
        </w:rPr>
        <w:lastRenderedPageBreak/>
        <w:t>Раздел 4 Электрические цепи переменного однофазного тока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Задание на контрольную работу № 3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Вариант 1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Задача 1.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В сеть переменного тока с частотой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f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= 50 Гц и напряжением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U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= 120 В последовательно включены катушка индуктивности с параметрами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R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=45 Ом ,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L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>= 287 мГн и конденсатор емкостью С= 106 мкФ.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Определить полное сопротивление цени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Z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, ток в цепи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I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>.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Начертить электрическую схему цепи и построить в масштабе 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m</w:t>
      </w:r>
      <w:r w:rsidRPr="00AD7BE7">
        <w:rPr>
          <w:rFonts w:ascii="Times New Roman" w:hAnsi="Times New Roman"/>
          <w:color w:val="000000"/>
          <w:sz w:val="28"/>
          <w:szCs w:val="28"/>
          <w:vertAlign w:val="subscript"/>
          <w:lang w:val="en-US" w:eastAsia="ru-RU"/>
        </w:rPr>
        <w:t>U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= 24 В/см векторную диаграмму тока и напряжений.</w:t>
      </w:r>
    </w:p>
    <w:p w:rsidR="00AD7BE7" w:rsidRPr="00AD7BE7" w:rsidRDefault="00AD7BE7" w:rsidP="00AD7BE7">
      <w:pPr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Определить емкость конденсатора Срез , при которой в цепи возникнет резонанс напряжений. При резонансе построить векторную диаграмму тока и напряжений в масштабе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m</w:t>
      </w:r>
      <w:r w:rsidRPr="00AD7BE7">
        <w:rPr>
          <w:rFonts w:ascii="Times New Roman" w:hAnsi="Times New Roman"/>
          <w:color w:val="000000"/>
          <w:sz w:val="28"/>
          <w:szCs w:val="28"/>
          <w:vertAlign w:val="subscript"/>
          <w:lang w:val="en-US" w:eastAsia="ru-RU"/>
        </w:rPr>
        <w:t>U</w:t>
      </w:r>
      <w:r w:rsidRPr="00AD7BE7">
        <w:rPr>
          <w:rFonts w:ascii="Times New Roman" w:hAnsi="Times New Roman"/>
          <w:color w:val="000000"/>
          <w:sz w:val="28"/>
          <w:szCs w:val="28"/>
          <w:vertAlign w:val="superscript"/>
          <w:lang w:eastAsia="ru-RU"/>
        </w:rPr>
        <w:t xml:space="preserve"> =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24 В/см.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Задача 11.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Цепь переменного тока состоит из двух параллельных ветвей, в которые включены активные сопротивления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R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>, индуктивные и емкостные элементы (см. таблицу 6). Кроме того, задана еще одна дополнительная величина. Начертить электрическую схему цепи и определить следующие величины: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1.   ток в неразветвленной части цепи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I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2.    коэффициент мощности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cos</w:t>
      </w:r>
      <w:r w:rsidRPr="00AD7BE7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φ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>3.   активную мощность Р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4.   реактивную мощность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Q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5.   полную мощность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S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>.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Начертить электрическую схему цепи и построить векторную диаграмму токов в масштабе </w:t>
      </w:r>
      <w:r w:rsidRPr="00AD7BE7">
        <w:rPr>
          <w:rFonts w:ascii="Times New Roman" w:hAnsi="Times New Roman"/>
          <w:color w:val="000000"/>
          <w:sz w:val="28"/>
          <w:szCs w:val="28"/>
          <w:lang w:val="en-US" w:eastAsia="ru-RU"/>
        </w:rPr>
        <w:t>m</w:t>
      </w:r>
      <w:r w:rsidRPr="00AD7BE7">
        <w:rPr>
          <w:rFonts w:ascii="Times New Roman" w:hAnsi="Times New Roman"/>
          <w:b/>
          <w:bCs/>
          <w:color w:val="000000"/>
          <w:sz w:val="28"/>
          <w:szCs w:val="28"/>
          <w:vertAlign w:val="subscript"/>
          <w:lang w:val="en-US" w:eastAsia="ru-RU"/>
        </w:rPr>
        <w:t>I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>.</w:t>
      </w:r>
    </w:p>
    <w:p w:rsidR="00AD7BE7" w:rsidRPr="00AD7BE7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>Определить емкость конденсатора С</w:t>
      </w:r>
      <w:r w:rsidRPr="00AD7BE7">
        <w:rPr>
          <w:rFonts w:ascii="Times New Roman" w:hAnsi="Times New Roman"/>
          <w:color w:val="000000"/>
          <w:sz w:val="28"/>
          <w:szCs w:val="28"/>
          <w:vertAlign w:val="subscript"/>
          <w:lang w:eastAsia="ru-RU"/>
        </w:rPr>
        <w:t>о</w:t>
      </w:r>
      <w:r w:rsidRPr="00AD7BE7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, при которой в цепи возникнет резонанс токов.</w:t>
      </w:r>
    </w:p>
    <w:p w:rsidR="00AD7BE7" w:rsidRPr="009E60BD" w:rsidRDefault="00AD7BE7" w:rsidP="00AD7BE7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Таблица 6</w:t>
      </w:r>
    </w:p>
    <w:tbl>
      <w:tblPr>
        <w:tblW w:w="9605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224"/>
        <w:gridCol w:w="1793"/>
        <w:gridCol w:w="2383"/>
        <w:gridCol w:w="2088"/>
        <w:gridCol w:w="2117"/>
      </w:tblGrid>
      <w:tr w:rsidR="00AD7BE7" w:rsidRPr="009E60BD" w:rsidTr="00CE18E8">
        <w:trPr>
          <w:cantSplit/>
          <w:trHeight w:val="302"/>
        </w:trPr>
        <w:tc>
          <w:tcPr>
            <w:tcW w:w="122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№ задачи</w:t>
            </w: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  <w:tc>
          <w:tcPr>
            <w:tcW w:w="44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Исходные данные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</w:tr>
      <w:tr w:rsidR="00AD7BE7" w:rsidRPr="009E60BD" w:rsidTr="00CE18E8">
        <w:trPr>
          <w:cantSplit/>
          <w:trHeight w:val="562"/>
        </w:trPr>
        <w:tc>
          <w:tcPr>
            <w:tcW w:w="122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  <w:p w:rsidR="00AD7BE7" w:rsidRPr="009E60BD" w:rsidRDefault="00AD7BE7" w:rsidP="00CE18E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Элементы</w:t>
            </w:r>
          </w:p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первой ветви</w:t>
            </w:r>
          </w:p>
        </w:tc>
        <w:tc>
          <w:tcPr>
            <w:tcW w:w="2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Элементы второй ветви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Дополнительные величины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 xml:space="preserve">Масштаб   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en-US" w:eastAsia="ru-RU"/>
              </w:rPr>
              <w:t>m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vertAlign w:val="subscript"/>
                <w:lang w:val="en-US" w:eastAsia="ru-RU"/>
              </w:rPr>
              <w:t>I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, А/см</w:t>
            </w:r>
          </w:p>
        </w:tc>
      </w:tr>
      <w:tr w:rsidR="00AD7BE7" w:rsidRPr="009E60BD" w:rsidTr="00CE18E8">
        <w:trPr>
          <w:trHeight w:val="569"/>
        </w:trPr>
        <w:tc>
          <w:tcPr>
            <w:tcW w:w="12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val="en-US" w:eastAsia="ru-RU"/>
              </w:rPr>
              <w:t>R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=40 Ом, Х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val="en-US" w:eastAsia="ru-RU"/>
              </w:rPr>
              <w:t>L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=30 Ом</w:t>
            </w:r>
          </w:p>
        </w:tc>
        <w:tc>
          <w:tcPr>
            <w:tcW w:w="2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mallCaps/>
                <w:color w:val="000000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>R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val="en-US" w:eastAsia="ru-RU"/>
              </w:rPr>
              <w:t>2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 xml:space="preserve">=15Om, </w:t>
            </w:r>
          </w:p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>X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val="en-US" w:eastAsia="ru-RU"/>
              </w:rPr>
              <w:t>L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eastAsia="ru-RU"/>
              </w:rPr>
              <w:t>2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eastAsia="ru-RU"/>
              </w:rPr>
              <w:t xml:space="preserve">= 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20 Ом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38"/>
                <w:lang w:val="en-US" w:eastAsia="ru-RU"/>
              </w:rPr>
              <w:t>U</w:t>
            </w:r>
            <w:r w:rsidRPr="009E60BD">
              <w:rPr>
                <w:rFonts w:ascii="Times New Roman" w:hAnsi="Times New Roman"/>
                <w:color w:val="000000"/>
                <w:sz w:val="24"/>
                <w:szCs w:val="38"/>
                <w:lang w:eastAsia="ru-RU"/>
              </w:rPr>
              <w:t>= 300 В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D7BE7" w:rsidRPr="009E60BD" w:rsidRDefault="00AD7BE7" w:rsidP="00CE18E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2,4</w:t>
            </w:r>
          </w:p>
        </w:tc>
      </w:tr>
    </w:tbl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  <w:sectPr w:rsidR="00AD7BE7" w:rsidSect="0011101F">
          <w:pgSz w:w="11906" w:h="16838"/>
          <w:pgMar w:top="1134" w:right="850" w:bottom="1134" w:left="1701" w:header="720" w:footer="720" w:gutter="0"/>
          <w:cols w:space="720"/>
          <w:noEndnote/>
          <w:docGrid w:linePitch="326"/>
        </w:sectPr>
      </w:pPr>
    </w:p>
    <w:p w:rsidR="00AD7BE7" w:rsidRPr="00AD7BE7" w:rsidRDefault="00AD7BE7" w:rsidP="00AD7BE7">
      <w:pPr>
        <w:spacing w:after="160" w:line="259" w:lineRule="auto"/>
        <w:jc w:val="center"/>
        <w:rPr>
          <w:rFonts w:ascii="Times New Roman" w:eastAsia="Calibri" w:hAnsi="Times New Roman"/>
          <w:sz w:val="28"/>
          <w:szCs w:val="28"/>
        </w:rPr>
      </w:pPr>
      <w:r w:rsidRPr="00AD7BE7">
        <w:rPr>
          <w:rFonts w:ascii="Times New Roman" w:hAnsi="Times New Roman"/>
          <w:b/>
          <w:sz w:val="28"/>
          <w:szCs w:val="28"/>
        </w:rPr>
        <w:lastRenderedPageBreak/>
        <w:t>Раздел 5 Трехфазные цепи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168" w:after="0" w:line="346" w:lineRule="exact"/>
        <w:ind w:left="1459" w:right="2347"/>
        <w:jc w:val="center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sz w:val="28"/>
          <w:szCs w:val="28"/>
          <w:lang w:eastAsia="ru-RU"/>
        </w:rPr>
        <w:t>Задание на контрольную работу № 4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168" w:after="0" w:line="346" w:lineRule="exact"/>
        <w:ind w:left="1459" w:right="2347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sz w:val="28"/>
          <w:szCs w:val="28"/>
          <w:lang w:eastAsia="ru-RU"/>
        </w:rPr>
        <w:t xml:space="preserve">Задания </w:t>
      </w:r>
      <w:r w:rsidRPr="00AD7BE7">
        <w:rPr>
          <w:rFonts w:ascii="Times New Roman" w:hAnsi="Times New Roman"/>
          <w:b/>
          <w:bCs/>
          <w:spacing w:val="32"/>
          <w:sz w:val="28"/>
          <w:szCs w:val="28"/>
          <w:lang w:eastAsia="ru-RU"/>
        </w:rPr>
        <w:t xml:space="preserve">1-20 </w:t>
      </w:r>
      <w:r w:rsidRPr="00AD7BE7">
        <w:rPr>
          <w:rFonts w:ascii="Times New Roman" w:hAnsi="Times New Roman"/>
          <w:b/>
          <w:bCs/>
          <w:sz w:val="28"/>
          <w:szCs w:val="28"/>
          <w:lang w:eastAsia="ru-RU"/>
        </w:rPr>
        <w:t>Расчет трехфазных цепей при соединении звездой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298" w:after="0" w:line="274" w:lineRule="exact"/>
        <w:ind w:left="701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Для каждого варианта задано линейное напряжение сети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5" w:right="461" w:firstLine="701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z w:val="28"/>
          <w:szCs w:val="28"/>
          <w:lang w:eastAsia="ru-RU"/>
        </w:rPr>
        <w:t>Определить фазные токи, начертить в масштабе векторную диаграмму цепи и найти графически ток в нулевом проводе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5" w:right="461" w:firstLine="701"/>
        <w:rPr>
          <w:rFonts w:ascii="Times New Roman" w:hAnsi="Times New Roman"/>
          <w:sz w:val="28"/>
          <w:szCs w:val="28"/>
          <w:lang w:eastAsia="ru-RU"/>
        </w:rPr>
        <w:sectPr w:rsidR="00AD7BE7" w:rsidRPr="00AD7BE7">
          <w:pgSz w:w="11909" w:h="16834"/>
          <w:pgMar w:top="1049" w:right="360" w:bottom="360" w:left="1401" w:header="720" w:footer="720" w:gutter="0"/>
          <w:cols w:space="60"/>
          <w:noEndnote/>
        </w:sectPr>
      </w:pPr>
    </w:p>
    <w:p w:rsidR="00AD7BE7" w:rsidRPr="00A24B55" w:rsidRDefault="00AD7BE7" w:rsidP="00AD7BE7">
      <w:pPr>
        <w:framePr w:h="6134" w:hSpace="38" w:wrap="notBeside" w:vAnchor="text" w:hAnchor="margin" w:x="-8241" w:y="23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611370" cy="389255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1370" cy="389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BE7" w:rsidRPr="00A24B55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2779"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AD7BE7" w:rsidRPr="00A24B55">
          <w:type w:val="continuous"/>
          <w:pgSz w:w="11909" w:h="16834"/>
          <w:pgMar w:top="1049" w:right="360" w:bottom="360" w:left="10829" w:header="720" w:footer="720" w:gutter="0"/>
          <w:cols w:space="60"/>
          <w:noEndnote/>
        </w:sectPr>
      </w:pP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173" w:after="0" w:line="274" w:lineRule="exact"/>
        <w:ind w:left="5" w:right="845" w:firstLine="696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z w:val="28"/>
          <w:szCs w:val="28"/>
          <w:lang w:eastAsia="ru-RU"/>
        </w:rPr>
        <w:lastRenderedPageBreak/>
        <w:t xml:space="preserve">По заданной векторной диаграмме для трехазной цепи определить характер 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 xml:space="preserve">нагрузки каждой фазы и вычислить ее сопротивление. Начертить соответствующую схему </w:t>
      </w:r>
      <w:r w:rsidRPr="00AD7BE7">
        <w:rPr>
          <w:rFonts w:ascii="Times New Roman" w:hAnsi="Times New Roman"/>
          <w:sz w:val="28"/>
          <w:szCs w:val="28"/>
          <w:lang w:eastAsia="ru-RU"/>
        </w:rPr>
        <w:t>цепи. Нагрузка включена в звезду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right="845" w:firstLine="706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Определить активную и реактивную мощности, потребляемые цепью. Значения </w:t>
      </w:r>
      <w:r w:rsidRPr="00AD7BE7">
        <w:rPr>
          <w:rFonts w:ascii="Times New Roman" w:hAnsi="Times New Roman"/>
          <w:sz w:val="28"/>
          <w:szCs w:val="28"/>
          <w:lang w:eastAsia="ru-RU"/>
        </w:rPr>
        <w:t>напряжений, токов и фазных углов приведены на диаграмме. Векторы линейных напряжений не показаны.</w:t>
      </w:r>
    </w:p>
    <w:p w:rsidR="00AD7BE7" w:rsidRPr="00A24B55" w:rsidRDefault="00AD7BE7" w:rsidP="00AD7BE7">
      <w:pPr>
        <w:framePr w:h="2261" w:hSpace="38" w:wrap="notBeside" w:vAnchor="text" w:hAnchor="page" w:x="1469" w:y="48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917565" cy="1437005"/>
            <wp:effectExtent l="0" t="0" r="698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7565" cy="143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BE7" w:rsidRPr="00A24B55" w:rsidRDefault="00AD7BE7" w:rsidP="00AD7BE7">
      <w:pPr>
        <w:framePr w:h="7747" w:hSpace="10080" w:wrap="notBeside" w:vAnchor="text" w:hAnchor="page" w:x="2040" w:y="304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244465" cy="491807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4465" cy="491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BE7" w:rsidRPr="00A24B55" w:rsidRDefault="00AD7BE7" w:rsidP="00AD7BE7">
      <w:pPr>
        <w:widowControl w:val="0"/>
        <w:autoSpaceDE w:val="0"/>
        <w:autoSpaceDN w:val="0"/>
        <w:adjustRightInd w:val="0"/>
        <w:spacing w:after="0" w:line="1" w:lineRule="exact"/>
        <w:rPr>
          <w:rFonts w:ascii="Times New Roman" w:hAnsi="Times New Roman"/>
          <w:sz w:val="24"/>
          <w:szCs w:val="24"/>
          <w:lang w:eastAsia="ru-RU"/>
        </w:rPr>
      </w:pPr>
    </w:p>
    <w:p w:rsidR="00AD7BE7" w:rsidRPr="00A24B55" w:rsidRDefault="00AD7BE7" w:rsidP="00AD7BE7">
      <w:pPr>
        <w:framePr w:h="7747" w:hSpace="10080" w:wrap="notBeside" w:vAnchor="text" w:hAnchor="margin" w:x="755" w:y="1"/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/>
          <w:sz w:val="24"/>
          <w:szCs w:val="24"/>
          <w:lang w:eastAsia="ru-RU"/>
        </w:rPr>
        <w:sectPr w:rsidR="00AD7BE7" w:rsidRPr="00A24B55">
          <w:pgSz w:w="11909" w:h="16834"/>
          <w:pgMar w:top="461" w:right="811" w:bottom="360" w:left="1753" w:header="720" w:footer="720" w:gutter="0"/>
          <w:cols w:space="720"/>
          <w:noEndnote/>
        </w:sectPr>
      </w:pP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422" w:after="0" w:line="346" w:lineRule="exact"/>
        <w:ind w:right="1037" w:firstLine="851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b/>
          <w:bCs/>
          <w:sz w:val="28"/>
          <w:szCs w:val="28"/>
          <w:lang w:eastAsia="ru-RU"/>
        </w:rPr>
        <w:t>Задания 21-40 Расчет трехфазных цепей при соединении треугольником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302" w:after="0" w:line="278" w:lineRule="exact"/>
        <w:ind w:right="504" w:firstLine="701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8"/>
          <w:sz w:val="28"/>
          <w:szCs w:val="28"/>
          <w:lang w:eastAsia="ru-RU"/>
        </w:rPr>
        <w:t xml:space="preserve">По векторной диаграмме для трехфазной цепи определить характер нагрузки в </w:t>
      </w:r>
      <w:r w:rsidRPr="00AD7BE7">
        <w:rPr>
          <w:rFonts w:ascii="Times New Roman" w:hAnsi="Times New Roman"/>
          <w:spacing w:val="-9"/>
          <w:sz w:val="28"/>
          <w:szCs w:val="28"/>
          <w:lang w:eastAsia="ru-RU"/>
        </w:rPr>
        <w:t>каждой фазе, вычислить ее сопротивление, и начертить схему включения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293" w:line="278" w:lineRule="exact"/>
        <w:ind w:right="499" w:firstLine="696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11"/>
          <w:sz w:val="28"/>
          <w:szCs w:val="28"/>
          <w:lang w:eastAsia="ru-RU"/>
        </w:rPr>
        <w:t xml:space="preserve">Нагрузка несимметричная, соединена в треугольник. Значения напряжений, </w:t>
      </w:r>
      <w:r w:rsidRPr="00AD7BE7">
        <w:rPr>
          <w:rFonts w:ascii="Times New Roman" w:hAnsi="Times New Roman"/>
          <w:spacing w:val="-11"/>
          <w:sz w:val="28"/>
          <w:szCs w:val="28"/>
          <w:lang w:eastAsia="ru-RU"/>
        </w:rPr>
        <w:lastRenderedPageBreak/>
        <w:t xml:space="preserve">фазных </w:t>
      </w:r>
      <w:r w:rsidRPr="00AD7BE7">
        <w:rPr>
          <w:rFonts w:ascii="Times New Roman" w:hAnsi="Times New Roman"/>
          <w:sz w:val="28"/>
          <w:szCs w:val="28"/>
          <w:lang w:eastAsia="ru-RU"/>
        </w:rPr>
        <w:t>токов и углов сдвига фаз указаны на диаграмме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293" w:line="278" w:lineRule="exact"/>
        <w:ind w:right="499" w:firstLine="696"/>
        <w:jc w:val="both"/>
        <w:rPr>
          <w:rFonts w:ascii="Times New Roman" w:hAnsi="Times New Roman"/>
          <w:sz w:val="28"/>
          <w:szCs w:val="28"/>
          <w:lang w:eastAsia="ru-RU"/>
        </w:rPr>
        <w:sectPr w:rsidR="00AD7BE7" w:rsidRPr="00AD7BE7">
          <w:type w:val="continuous"/>
          <w:pgSz w:w="11909" w:h="16834"/>
          <w:pgMar w:top="461" w:right="360" w:bottom="360" w:left="1753" w:header="720" w:footer="720" w:gutter="0"/>
          <w:cols w:space="60"/>
          <w:noEndnote/>
        </w:sectPr>
      </w:pPr>
    </w:p>
    <w:p w:rsidR="00AD7BE7" w:rsidRDefault="00AD7BE7" w:rsidP="00AD7BE7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noProof/>
          <w:sz w:val="24"/>
          <w:szCs w:val="24"/>
          <w:lang w:eastAsia="ru-RU"/>
        </w:rPr>
      </w:pPr>
    </w:p>
    <w:p w:rsidR="00AD7BE7" w:rsidRDefault="00AD7BE7" w:rsidP="00AD7BE7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noProof/>
          <w:sz w:val="24"/>
          <w:szCs w:val="24"/>
          <w:lang w:eastAsia="ru-RU"/>
        </w:rPr>
      </w:pPr>
    </w:p>
    <w:p w:rsidR="00AD7BE7" w:rsidRDefault="00AD7BE7" w:rsidP="00AD7BE7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041900" cy="2536190"/>
            <wp:effectExtent l="0" t="0" r="635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5361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D7BE7" w:rsidRDefault="00AD7BE7" w:rsidP="00AD7BE7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D7BE7" w:rsidRPr="00A24B55" w:rsidRDefault="00AD7BE7" w:rsidP="00AD7BE7">
      <w:pPr>
        <w:framePr w:w="5989" w:h="2667" w:hSpace="10080" w:wrap="notBeside" w:vAnchor="text" w:hAnchor="margin" w:x="1499" w:yAlign="top"/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left="-851" w:right="-533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943415" cy="4993602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806" cy="50414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D7BE7" w:rsidRPr="00A24B55" w:rsidRDefault="00AD7BE7" w:rsidP="00AD7BE7">
      <w:pPr>
        <w:widowControl w:val="0"/>
        <w:autoSpaceDE w:val="0"/>
        <w:autoSpaceDN w:val="0"/>
        <w:adjustRightInd w:val="0"/>
        <w:spacing w:after="0" w:line="1" w:lineRule="exact"/>
        <w:rPr>
          <w:rFonts w:ascii="Times New Roman" w:hAnsi="Times New Roman"/>
          <w:sz w:val="24"/>
          <w:szCs w:val="24"/>
          <w:lang w:eastAsia="ru-RU"/>
        </w:rPr>
      </w:pPr>
    </w:p>
    <w:p w:rsidR="00AD7BE7" w:rsidRPr="00A24B55" w:rsidRDefault="00AD7BE7" w:rsidP="00AD7BE7">
      <w:pPr>
        <w:framePr w:h="3110" w:hSpace="10080" w:wrap="notBeside" w:vAnchor="text" w:hAnchor="margin" w:x="1499" w:y="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AD7BE7" w:rsidRPr="00A24B55">
          <w:type w:val="continuous"/>
          <w:pgSz w:w="11909" w:h="16834"/>
          <w:pgMar w:top="461" w:right="811" w:bottom="360" w:left="1753" w:header="720" w:footer="720" w:gutter="0"/>
          <w:cols w:space="720"/>
          <w:noEndnote/>
        </w:sectPr>
      </w:pP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before="125" w:after="0" w:line="274" w:lineRule="exact"/>
        <w:ind w:left="5" w:right="14" w:firstLine="701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lastRenderedPageBreak/>
        <w:t xml:space="preserve">В трехфазную сеть включена треугольником несимметричная нагрузка. Линейное </w:t>
      </w:r>
      <w:r w:rsidRPr="00AD7BE7">
        <w:rPr>
          <w:rFonts w:ascii="Times New Roman" w:hAnsi="Times New Roman"/>
          <w:sz w:val="28"/>
          <w:szCs w:val="28"/>
          <w:lang w:eastAsia="ru-RU"/>
        </w:rPr>
        <w:t>напряжение сети выбирается по варианту.</w:t>
      </w:r>
    </w:p>
    <w:p w:rsidR="00AD7BE7" w:rsidRPr="00AD7BE7" w:rsidRDefault="00AD7BE7" w:rsidP="00AD7BE7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right="19" w:firstLine="706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z w:val="28"/>
          <w:szCs w:val="28"/>
          <w:lang w:eastAsia="ru-RU"/>
        </w:rPr>
        <w:t>Определить фазные токи, углы сдвига фаз и начертить в масштабе векторную диаграмму цепи. По векторной диаграмме определить числовые значения линейных токов.</w:t>
      </w:r>
    </w:p>
    <w:p w:rsidR="00AD7BE7" w:rsidRPr="00A24B55" w:rsidRDefault="00AD7BE7" w:rsidP="00AD7BE7">
      <w:pPr>
        <w:widowControl w:val="0"/>
        <w:autoSpaceDE w:val="0"/>
        <w:autoSpaceDN w:val="0"/>
        <w:adjustRightInd w:val="0"/>
        <w:spacing w:before="82" w:after="0" w:line="240" w:lineRule="auto"/>
        <w:ind w:left="1138" w:right="422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454435" cy="3963268"/>
            <wp:effectExtent l="0" t="0" r="381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047" cy="397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BE7" w:rsidRPr="00A24B55" w:rsidRDefault="00AD7BE7" w:rsidP="00AD7BE7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832475" cy="1665605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2475" cy="1665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z w:val="28"/>
          <w:szCs w:val="28"/>
          <w:lang w:eastAsia="ru-RU"/>
        </w:rPr>
        <w:t>Кр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т</w:t>
      </w:r>
      <w:r w:rsidRPr="00AD7BE7">
        <w:rPr>
          <w:rFonts w:ascii="Times New Roman" w:hAnsi="Times New Roman"/>
          <w:sz w:val="28"/>
          <w:szCs w:val="28"/>
          <w:lang w:eastAsia="ru-RU"/>
        </w:rPr>
        <w:t>ер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 xml:space="preserve">и </w:t>
      </w:r>
      <w:r w:rsidRPr="00AD7BE7">
        <w:rPr>
          <w:rFonts w:ascii="Times New Roman" w:hAnsi="Times New Roman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ц</w:t>
      </w:r>
      <w:r w:rsidRPr="00AD7BE7">
        <w:rPr>
          <w:rFonts w:ascii="Times New Roman" w:hAnsi="Times New Roman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в</w:t>
      </w:r>
      <w:r w:rsidRPr="00AD7BE7">
        <w:rPr>
          <w:rFonts w:ascii="Times New Roman" w:hAnsi="Times New Roman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я:</w:t>
      </w: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z w:val="28"/>
          <w:szCs w:val="28"/>
          <w:lang w:eastAsia="ru-RU"/>
        </w:rPr>
        <w:t>1. С</w:t>
      </w:r>
      <w:r w:rsidRPr="00AD7BE7">
        <w:rPr>
          <w:rFonts w:ascii="Times New Roman" w:hAnsi="Times New Roman"/>
          <w:spacing w:val="1"/>
          <w:sz w:val="28"/>
          <w:szCs w:val="28"/>
          <w:lang w:eastAsia="ru-RU"/>
        </w:rPr>
        <w:t>ф</w:t>
      </w:r>
      <w:r w:rsidRPr="00AD7BE7">
        <w:rPr>
          <w:rFonts w:ascii="Times New Roman" w:hAnsi="Times New Roman"/>
          <w:sz w:val="28"/>
          <w:szCs w:val="28"/>
          <w:lang w:eastAsia="ru-RU"/>
        </w:rPr>
        <w:t>орм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ро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в</w:t>
      </w:r>
      <w:r w:rsidRPr="00AD7BE7">
        <w:rPr>
          <w:rFonts w:ascii="Times New Roman" w:hAnsi="Times New Roman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ос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 xml:space="preserve">ть 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z w:val="28"/>
          <w:szCs w:val="28"/>
          <w:lang w:eastAsia="ru-RU"/>
        </w:rPr>
        <w:t>р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sz w:val="28"/>
          <w:szCs w:val="28"/>
          <w:lang w:eastAsia="ru-RU"/>
        </w:rPr>
        <w:t>к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ти</w:t>
      </w:r>
      <w:r w:rsidRPr="00AD7BE7">
        <w:rPr>
          <w:rFonts w:ascii="Times New Roman" w:hAnsi="Times New Roman"/>
          <w:sz w:val="28"/>
          <w:szCs w:val="28"/>
          <w:lang w:eastAsia="ru-RU"/>
        </w:rPr>
        <w:t>ч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z w:val="28"/>
          <w:szCs w:val="28"/>
          <w:lang w:eastAsia="ru-RU"/>
        </w:rPr>
        <w:t>ск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х </w:t>
      </w:r>
      <w:r w:rsidRPr="00AD7BE7">
        <w:rPr>
          <w:rFonts w:ascii="Times New Roman" w:hAnsi="Times New Roman"/>
          <w:spacing w:val="-4"/>
          <w:sz w:val="28"/>
          <w:szCs w:val="28"/>
          <w:lang w:eastAsia="ru-RU"/>
        </w:rPr>
        <w:t>у</w:t>
      </w:r>
      <w:r w:rsidRPr="00AD7BE7">
        <w:rPr>
          <w:rFonts w:ascii="Times New Roman" w:hAnsi="Times New Roman"/>
          <w:sz w:val="28"/>
          <w:szCs w:val="28"/>
          <w:lang w:eastAsia="ru-RU"/>
        </w:rPr>
        <w:t>м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й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,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еоб</w:t>
      </w:r>
      <w:r w:rsidRPr="00AD7BE7">
        <w:rPr>
          <w:rFonts w:ascii="Times New Roman" w:hAnsi="Times New Roman"/>
          <w:spacing w:val="2"/>
          <w:sz w:val="28"/>
          <w:szCs w:val="28"/>
          <w:lang w:eastAsia="ru-RU"/>
        </w:rPr>
        <w:t>х</w:t>
      </w:r>
      <w:r w:rsidRPr="00AD7BE7">
        <w:rPr>
          <w:rFonts w:ascii="Times New Roman" w:hAnsi="Times New Roman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д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мых 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 xml:space="preserve">в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z w:val="28"/>
          <w:szCs w:val="28"/>
          <w:lang w:eastAsia="ru-RU"/>
        </w:rPr>
        <w:t>ос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л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pacing w:val="2"/>
          <w:sz w:val="28"/>
          <w:szCs w:val="28"/>
          <w:lang w:eastAsia="ru-RU"/>
        </w:rPr>
        <w:t>д</w:t>
      </w:r>
      <w:r w:rsidRPr="00AD7BE7">
        <w:rPr>
          <w:rFonts w:ascii="Times New Roman" w:hAnsi="Times New Roman"/>
          <w:spacing w:val="-6"/>
          <w:sz w:val="28"/>
          <w:szCs w:val="28"/>
          <w:lang w:eastAsia="ru-RU"/>
        </w:rPr>
        <w:t>у</w:t>
      </w:r>
      <w:r w:rsidRPr="00AD7BE7">
        <w:rPr>
          <w:rFonts w:ascii="Times New Roman" w:hAnsi="Times New Roman"/>
          <w:spacing w:val="2"/>
          <w:w w:val="99"/>
          <w:sz w:val="28"/>
          <w:szCs w:val="28"/>
          <w:lang w:eastAsia="ru-RU"/>
        </w:rPr>
        <w:t>ю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щ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ем 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 xml:space="preserve">в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z w:val="28"/>
          <w:szCs w:val="28"/>
          <w:lang w:eastAsia="ru-RU"/>
        </w:rPr>
        <w:t>рофе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сс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ль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 xml:space="preserve">й </w:t>
      </w:r>
      <w:r w:rsidRPr="00AD7BE7">
        <w:rPr>
          <w:rFonts w:ascii="Times New Roman" w:hAnsi="Times New Roman"/>
          <w:sz w:val="28"/>
          <w:szCs w:val="28"/>
          <w:lang w:eastAsia="ru-RU"/>
        </w:rPr>
        <w:t>дея</w:t>
      </w:r>
      <w:r w:rsidRPr="00AD7BE7">
        <w:rPr>
          <w:rFonts w:ascii="Times New Roman" w:hAnsi="Times New Roman"/>
          <w:spacing w:val="-2"/>
          <w:w w:val="99"/>
          <w:sz w:val="28"/>
          <w:szCs w:val="28"/>
          <w:lang w:eastAsia="ru-RU"/>
        </w:rPr>
        <w:t>т</w:t>
      </w:r>
      <w:r w:rsidRPr="00AD7BE7">
        <w:rPr>
          <w:rFonts w:ascii="Times New Roman" w:hAnsi="Times New Roman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ль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ос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т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;</w:t>
      </w: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z w:val="28"/>
          <w:szCs w:val="28"/>
          <w:lang w:eastAsia="ru-RU"/>
        </w:rPr>
        <w:t>2. З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и</w:t>
      </w:r>
      <w:r w:rsidRPr="00AD7BE7">
        <w:rPr>
          <w:rFonts w:ascii="Times New Roman" w:hAnsi="Times New Roman"/>
          <w:sz w:val="28"/>
          <w:szCs w:val="28"/>
          <w:lang w:eastAsia="ru-RU"/>
        </w:rPr>
        <w:t>е о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с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в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>ы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х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т</w:t>
      </w:r>
      <w:r w:rsidRPr="00AD7BE7">
        <w:rPr>
          <w:rFonts w:ascii="Times New Roman" w:hAnsi="Times New Roman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sz w:val="28"/>
          <w:szCs w:val="28"/>
          <w:lang w:eastAsia="ru-RU"/>
        </w:rPr>
        <w:t>р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й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,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з</w:t>
      </w:r>
      <w:r w:rsidRPr="00AD7BE7">
        <w:rPr>
          <w:rFonts w:ascii="Times New Roman" w:hAnsi="Times New Roman"/>
          <w:sz w:val="28"/>
          <w:szCs w:val="28"/>
          <w:lang w:eastAsia="ru-RU"/>
        </w:rPr>
        <w:t>ак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ом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z w:val="28"/>
          <w:szCs w:val="28"/>
          <w:lang w:eastAsia="ru-RU"/>
        </w:rPr>
        <w:t>р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ос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т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 xml:space="preserve">й и </w:t>
      </w:r>
      <w:r w:rsidRPr="00AD7BE7">
        <w:rPr>
          <w:rFonts w:ascii="Times New Roman" w:hAnsi="Times New Roman"/>
          <w:spacing w:val="2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>я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тий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, 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 и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х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р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м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е к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z w:val="28"/>
          <w:szCs w:val="28"/>
          <w:lang w:eastAsia="ru-RU"/>
        </w:rPr>
        <w:t>рак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т</w:t>
      </w:r>
      <w:r w:rsidRPr="00AD7BE7">
        <w:rPr>
          <w:rFonts w:ascii="Times New Roman" w:hAnsi="Times New Roman"/>
          <w:spacing w:val="2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ч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ес</w:t>
      </w:r>
      <w:r w:rsidRPr="00AD7BE7">
        <w:rPr>
          <w:rFonts w:ascii="Times New Roman" w:hAnsi="Times New Roman"/>
          <w:sz w:val="28"/>
          <w:szCs w:val="28"/>
          <w:lang w:eastAsia="ru-RU"/>
        </w:rPr>
        <w:t>ко</w:t>
      </w:r>
      <w:r w:rsidRPr="00AD7BE7">
        <w:rPr>
          <w:rFonts w:ascii="Times New Roman" w:hAnsi="Times New Roman"/>
          <w:spacing w:val="2"/>
          <w:sz w:val="28"/>
          <w:szCs w:val="28"/>
          <w:lang w:eastAsia="ru-RU"/>
        </w:rPr>
        <w:t>м</w:t>
      </w:r>
      <w:r w:rsidRPr="00AD7BE7">
        <w:rPr>
          <w:rFonts w:ascii="Times New Roman" w:hAnsi="Times New Roman"/>
          <w:sz w:val="28"/>
          <w:szCs w:val="28"/>
          <w:lang w:eastAsia="ru-RU"/>
        </w:rPr>
        <w:t>у р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ш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4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 xml:space="preserve">ю </w:t>
      </w:r>
      <w:r w:rsidRPr="00AD7BE7">
        <w:rPr>
          <w:rFonts w:ascii="Times New Roman" w:hAnsi="Times New Roman"/>
          <w:spacing w:val="2"/>
          <w:w w:val="99"/>
          <w:sz w:val="28"/>
          <w:szCs w:val="28"/>
          <w:lang w:eastAsia="ru-RU"/>
        </w:rPr>
        <w:t>з</w:t>
      </w:r>
      <w:r w:rsidRPr="00AD7BE7">
        <w:rPr>
          <w:rFonts w:ascii="Times New Roman" w:hAnsi="Times New Roman"/>
          <w:sz w:val="28"/>
          <w:szCs w:val="28"/>
          <w:lang w:eastAsia="ru-RU"/>
        </w:rPr>
        <w:t>ад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ч, 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в т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ом 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ч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с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л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е,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z w:val="28"/>
          <w:szCs w:val="28"/>
          <w:lang w:eastAsia="ru-RU"/>
        </w:rPr>
        <w:t>ро</w:t>
      </w:r>
      <w:r w:rsidRPr="00AD7BE7">
        <w:rPr>
          <w:rFonts w:ascii="Times New Roman" w:hAnsi="Times New Roman"/>
          <w:spacing w:val="1"/>
          <w:sz w:val="28"/>
          <w:szCs w:val="28"/>
          <w:lang w:eastAsia="ru-RU"/>
        </w:rPr>
        <w:t>ф</w:t>
      </w:r>
      <w:r w:rsidRPr="00AD7BE7">
        <w:rPr>
          <w:rFonts w:ascii="Times New Roman" w:hAnsi="Times New Roman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сс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л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ьн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>ы</w:t>
      </w:r>
      <w:r w:rsidRPr="00AD7BE7">
        <w:rPr>
          <w:rFonts w:ascii="Times New Roman" w:hAnsi="Times New Roman"/>
          <w:sz w:val="28"/>
          <w:szCs w:val="28"/>
          <w:lang w:eastAsia="ru-RU"/>
        </w:rPr>
        <w:t>х: а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 xml:space="preserve">лиз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z w:val="28"/>
          <w:szCs w:val="28"/>
          <w:lang w:eastAsia="ru-RU"/>
        </w:rPr>
        <w:t>ро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з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в</w:t>
      </w:r>
      <w:r w:rsidRPr="00AD7BE7">
        <w:rPr>
          <w:rFonts w:ascii="Times New Roman" w:hAnsi="Times New Roman"/>
          <w:sz w:val="28"/>
          <w:szCs w:val="28"/>
          <w:lang w:eastAsia="ru-RU"/>
        </w:rPr>
        <w:t>одс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тв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ых с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pacing w:val="2"/>
          <w:w w:val="99"/>
          <w:sz w:val="28"/>
          <w:szCs w:val="28"/>
          <w:lang w:eastAsia="ru-RU"/>
        </w:rPr>
        <w:t>т</w:t>
      </w:r>
      <w:r w:rsidRPr="00AD7BE7">
        <w:rPr>
          <w:rFonts w:ascii="Times New Roman" w:hAnsi="Times New Roman"/>
          <w:spacing w:val="-4"/>
          <w:sz w:val="28"/>
          <w:szCs w:val="28"/>
          <w:lang w:eastAsia="ru-RU"/>
        </w:rPr>
        <w:t>у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ц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pacing w:val="2"/>
          <w:w w:val="99"/>
          <w:sz w:val="28"/>
          <w:szCs w:val="28"/>
          <w:lang w:eastAsia="ru-RU"/>
        </w:rPr>
        <w:t>й</w:t>
      </w:r>
      <w:r w:rsidRPr="00AD7BE7">
        <w:rPr>
          <w:rFonts w:ascii="Times New Roman" w:hAnsi="Times New Roman"/>
          <w:sz w:val="28"/>
          <w:szCs w:val="28"/>
          <w:lang w:eastAsia="ru-RU"/>
        </w:rPr>
        <w:t>, ре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ш</w:t>
      </w:r>
      <w:r w:rsidRPr="00AD7BE7">
        <w:rPr>
          <w:rFonts w:ascii="Times New Roman" w:hAnsi="Times New Roman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 xml:space="preserve"> с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pacing w:val="3"/>
          <w:w w:val="99"/>
          <w:sz w:val="28"/>
          <w:szCs w:val="28"/>
          <w:lang w:eastAsia="ru-RU"/>
        </w:rPr>
        <w:t>т</w:t>
      </w:r>
      <w:r w:rsidRPr="00AD7BE7">
        <w:rPr>
          <w:rFonts w:ascii="Times New Roman" w:hAnsi="Times New Roman"/>
          <w:spacing w:val="-6"/>
          <w:sz w:val="28"/>
          <w:szCs w:val="28"/>
          <w:lang w:eastAsia="ru-RU"/>
        </w:rPr>
        <w:t>у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ц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spacing w:val="2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>ы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х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z w:val="28"/>
          <w:szCs w:val="28"/>
          <w:lang w:eastAsia="ru-RU"/>
        </w:rPr>
        <w:t>р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з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в</w:t>
      </w:r>
      <w:r w:rsidRPr="00AD7BE7">
        <w:rPr>
          <w:rFonts w:ascii="Times New Roman" w:hAnsi="Times New Roman"/>
          <w:sz w:val="28"/>
          <w:szCs w:val="28"/>
          <w:lang w:eastAsia="ru-RU"/>
        </w:rPr>
        <w:t>одс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тв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ых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з</w:t>
      </w:r>
      <w:r w:rsidRPr="00AD7BE7">
        <w:rPr>
          <w:rFonts w:ascii="Times New Roman" w:hAnsi="Times New Roman"/>
          <w:sz w:val="28"/>
          <w:szCs w:val="28"/>
          <w:lang w:eastAsia="ru-RU"/>
        </w:rPr>
        <w:t>ада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ч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, 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в</w:t>
      </w:r>
      <w:r w:rsidRPr="00AD7BE7">
        <w:rPr>
          <w:rFonts w:ascii="Times New Roman" w:hAnsi="Times New Roman"/>
          <w:sz w:val="28"/>
          <w:szCs w:val="28"/>
          <w:lang w:eastAsia="ru-RU"/>
        </w:rPr>
        <w:t>ы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л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е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z w:val="28"/>
          <w:szCs w:val="28"/>
          <w:lang w:eastAsia="ru-RU"/>
        </w:rPr>
        <w:t>рофе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сс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ль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>ы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х </w:t>
      </w:r>
      <w:r w:rsidRPr="00AD7BE7">
        <w:rPr>
          <w:rFonts w:ascii="Times New Roman" w:hAnsi="Times New Roman"/>
          <w:spacing w:val="3"/>
          <w:sz w:val="28"/>
          <w:szCs w:val="28"/>
          <w:lang w:eastAsia="ru-RU"/>
        </w:rPr>
        <w:t>ф</w:t>
      </w:r>
      <w:r w:rsidRPr="00AD7BE7">
        <w:rPr>
          <w:rFonts w:ascii="Times New Roman" w:hAnsi="Times New Roman"/>
          <w:spacing w:val="-6"/>
          <w:sz w:val="28"/>
          <w:szCs w:val="28"/>
          <w:lang w:eastAsia="ru-RU"/>
        </w:rPr>
        <w:t>у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1"/>
          <w:sz w:val="28"/>
          <w:szCs w:val="28"/>
          <w:lang w:eastAsia="ru-RU"/>
        </w:rPr>
        <w:t>к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ц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 xml:space="preserve">ий в </w:t>
      </w:r>
      <w:r w:rsidRPr="00AD7BE7">
        <w:rPr>
          <w:rFonts w:ascii="Times New Roman" w:hAnsi="Times New Roman"/>
          <w:sz w:val="28"/>
          <w:szCs w:val="28"/>
          <w:lang w:eastAsia="ru-RU"/>
        </w:rPr>
        <w:t>д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л</w:t>
      </w:r>
      <w:r w:rsidRPr="00AD7BE7">
        <w:rPr>
          <w:rFonts w:ascii="Times New Roman" w:hAnsi="Times New Roman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в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ых 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 ро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л</w:t>
      </w:r>
      <w:r w:rsidRPr="00AD7BE7">
        <w:rPr>
          <w:rFonts w:ascii="Times New Roman" w:hAnsi="Times New Roman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в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ы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х 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г</w:t>
      </w:r>
      <w:r w:rsidRPr="00AD7BE7">
        <w:rPr>
          <w:rFonts w:ascii="Times New Roman" w:hAnsi="Times New Roman"/>
          <w:sz w:val="28"/>
          <w:szCs w:val="28"/>
          <w:lang w:eastAsia="ru-RU"/>
        </w:rPr>
        <w:t>р</w:t>
      </w:r>
      <w:r w:rsidRPr="00AD7BE7">
        <w:rPr>
          <w:rFonts w:ascii="Times New Roman" w:hAnsi="Times New Roman"/>
          <w:spacing w:val="-2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х 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и т</w:t>
      </w:r>
      <w:r w:rsidRPr="00AD7BE7">
        <w:rPr>
          <w:rFonts w:ascii="Times New Roman" w:hAnsi="Times New Roman"/>
          <w:sz w:val="28"/>
          <w:szCs w:val="28"/>
          <w:lang w:eastAsia="ru-RU"/>
        </w:rPr>
        <w:t>.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z w:val="28"/>
          <w:szCs w:val="28"/>
          <w:lang w:eastAsia="ru-RU"/>
        </w:rPr>
        <w:t>.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)</w:t>
      </w:r>
      <w:r w:rsidRPr="00AD7BE7">
        <w:rPr>
          <w:rFonts w:ascii="Times New Roman" w:hAnsi="Times New Roman"/>
          <w:sz w:val="28"/>
          <w:szCs w:val="28"/>
          <w:lang w:eastAsia="ru-RU"/>
        </w:rPr>
        <w:t>;</w:t>
      </w: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AD7BE7">
        <w:rPr>
          <w:rFonts w:ascii="Times New Roman" w:hAnsi="Times New Roman"/>
          <w:sz w:val="28"/>
          <w:szCs w:val="28"/>
          <w:lang w:eastAsia="ru-RU"/>
        </w:rPr>
        <w:t>3. З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sz w:val="28"/>
          <w:szCs w:val="28"/>
          <w:lang w:eastAsia="ru-RU"/>
        </w:rPr>
        <w:t>кр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п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л</w:t>
      </w:r>
      <w:r w:rsidRPr="00AD7BE7">
        <w:rPr>
          <w:rFonts w:ascii="Times New Roman" w:hAnsi="Times New Roman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е 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в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ы</w:t>
      </w:r>
      <w:r w:rsidRPr="00AD7BE7">
        <w:rPr>
          <w:rFonts w:ascii="Times New Roman" w:hAnsi="Times New Roman"/>
          <w:sz w:val="28"/>
          <w:szCs w:val="28"/>
          <w:lang w:eastAsia="ru-RU"/>
        </w:rPr>
        <w:t>ко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 xml:space="preserve">в </w:t>
      </w:r>
      <w:r w:rsidRPr="00AD7BE7">
        <w:rPr>
          <w:rFonts w:ascii="Times New Roman" w:hAnsi="Times New Roman"/>
          <w:sz w:val="28"/>
          <w:szCs w:val="28"/>
          <w:lang w:eastAsia="ru-RU"/>
        </w:rPr>
        <w:t>м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а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т</w:t>
      </w:r>
      <w:r w:rsidRPr="00AD7BE7">
        <w:rPr>
          <w:rFonts w:ascii="Times New Roman" w:hAnsi="Times New Roman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ма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т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>ч</w:t>
      </w:r>
      <w:r w:rsidRPr="00AD7BE7">
        <w:rPr>
          <w:rFonts w:ascii="Times New Roman" w:hAnsi="Times New Roman"/>
          <w:spacing w:val="1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sz w:val="28"/>
          <w:szCs w:val="28"/>
          <w:lang w:eastAsia="ru-RU"/>
        </w:rPr>
        <w:t>ск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z w:val="28"/>
          <w:szCs w:val="28"/>
          <w:lang w:eastAsia="ru-RU"/>
        </w:rPr>
        <w:t xml:space="preserve">х 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в</w:t>
      </w:r>
      <w:r w:rsidRPr="00AD7BE7">
        <w:rPr>
          <w:rFonts w:ascii="Times New Roman" w:hAnsi="Times New Roman"/>
          <w:sz w:val="28"/>
          <w:szCs w:val="28"/>
          <w:lang w:eastAsia="ru-RU"/>
        </w:rPr>
        <w:t>ы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ч</w:t>
      </w:r>
      <w:r w:rsidRPr="00AD7BE7">
        <w:rPr>
          <w:rFonts w:ascii="Times New Roman" w:hAnsi="Times New Roman"/>
          <w:spacing w:val="-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с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л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н</w:t>
      </w:r>
      <w:r w:rsidRPr="00AD7BE7">
        <w:rPr>
          <w:rFonts w:ascii="Times New Roman" w:hAnsi="Times New Roman"/>
          <w:spacing w:val="1"/>
          <w:w w:val="99"/>
          <w:sz w:val="28"/>
          <w:szCs w:val="28"/>
          <w:lang w:eastAsia="ru-RU"/>
        </w:rPr>
        <w:t>и</w:t>
      </w:r>
      <w:r w:rsidRPr="00AD7BE7">
        <w:rPr>
          <w:rFonts w:ascii="Times New Roman" w:hAnsi="Times New Roman"/>
          <w:spacing w:val="2"/>
          <w:w w:val="99"/>
          <w:sz w:val="28"/>
          <w:szCs w:val="28"/>
          <w:lang w:eastAsia="ru-RU"/>
        </w:rPr>
        <w:t>й</w:t>
      </w:r>
      <w:r w:rsidRPr="00AD7BE7">
        <w:rPr>
          <w:rFonts w:ascii="Times New Roman" w:hAnsi="Times New Roman"/>
          <w:sz w:val="28"/>
          <w:szCs w:val="28"/>
          <w:lang w:eastAsia="ru-RU"/>
        </w:rPr>
        <w:t>, ра</w:t>
      </w:r>
      <w:r w:rsidRPr="00AD7BE7">
        <w:rPr>
          <w:rFonts w:ascii="Times New Roman" w:hAnsi="Times New Roman"/>
          <w:spacing w:val="-1"/>
          <w:sz w:val="28"/>
          <w:szCs w:val="28"/>
          <w:lang w:eastAsia="ru-RU"/>
        </w:rPr>
        <w:t>сче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т</w:t>
      </w:r>
      <w:r w:rsidRPr="00AD7BE7">
        <w:rPr>
          <w:rFonts w:ascii="Times New Roman" w:hAnsi="Times New Roman"/>
          <w:sz w:val="28"/>
          <w:szCs w:val="28"/>
          <w:lang w:eastAsia="ru-RU"/>
        </w:rPr>
        <w:t>о</w:t>
      </w: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в</w:t>
      </w:r>
      <w:r w:rsidRPr="00AD7BE7">
        <w:rPr>
          <w:rFonts w:ascii="Times New Roman" w:hAnsi="Times New Roman"/>
          <w:sz w:val="28"/>
          <w:szCs w:val="28"/>
          <w:lang w:eastAsia="ru-RU"/>
        </w:rPr>
        <w:t>.</w:t>
      </w: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w w:val="99"/>
          <w:sz w:val="28"/>
          <w:szCs w:val="28"/>
          <w:lang w:eastAsia="ru-RU"/>
        </w:rPr>
      </w:pP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8"/>
          <w:szCs w:val="28"/>
          <w:lang w:eastAsia="ru-RU"/>
        </w:rPr>
      </w:pP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– «2» балла выставляется обучающемуся, если верных ответов менее 50%</w:t>
      </w: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8"/>
          <w:szCs w:val="28"/>
          <w:lang w:eastAsia="ru-RU"/>
        </w:rPr>
      </w:pP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– «3» балла выставляется обучающемуся, если верных ответов от 50 до 69%</w:t>
      </w: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8"/>
          <w:szCs w:val="28"/>
          <w:lang w:eastAsia="ru-RU"/>
        </w:rPr>
      </w:pP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lastRenderedPageBreak/>
        <w:t>– «4» балла выставляется обучающемуся, если верных ответов от 70 до 85%</w:t>
      </w: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AD7BE7">
        <w:rPr>
          <w:rFonts w:ascii="Times New Roman" w:hAnsi="Times New Roman"/>
          <w:w w:val="99"/>
          <w:sz w:val="28"/>
          <w:szCs w:val="28"/>
          <w:lang w:eastAsia="ru-RU"/>
        </w:rPr>
        <w:t>– «5» баллов выставляется обучающемуся, если верных ответов от 85 до 100%</w:t>
      </w:r>
    </w:p>
    <w:p w:rsidR="00AD7BE7" w:rsidRP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pacing w:val="2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pacing w:val="2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pacing w:val="2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pacing w:val="2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pacing w:val="2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pacing w:val="2"/>
          <w:sz w:val="24"/>
          <w:szCs w:val="24"/>
          <w:lang w:eastAsia="ru-RU"/>
        </w:rPr>
      </w:pPr>
    </w:p>
    <w:p w:rsidR="00AD7BE7" w:rsidRDefault="00AD7BE7" w:rsidP="00AD7BE7">
      <w:pPr>
        <w:pageBreakBefore/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pacing w:val="2"/>
          <w:sz w:val="24"/>
          <w:szCs w:val="24"/>
          <w:lang w:eastAsia="ru-RU"/>
        </w:rPr>
      </w:pPr>
      <w:r>
        <w:rPr>
          <w:rFonts w:ascii="Times New Roman" w:hAnsi="Times New Roman"/>
          <w:b/>
          <w:spacing w:val="2"/>
          <w:sz w:val="24"/>
          <w:szCs w:val="24"/>
          <w:lang w:eastAsia="ru-RU"/>
        </w:rPr>
        <w:lastRenderedPageBreak/>
        <w:t>Тестовые задания</w:t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pacing w:val="2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D6E5D">
        <w:rPr>
          <w:rFonts w:ascii="Times New Roman" w:hAnsi="Times New Roman"/>
          <w:b/>
          <w:spacing w:val="2"/>
          <w:sz w:val="24"/>
          <w:szCs w:val="24"/>
          <w:lang w:eastAsia="ru-RU"/>
        </w:rPr>
        <w:t>Раздел 1</w:t>
      </w:r>
      <w:r>
        <w:rPr>
          <w:rFonts w:ascii="Times New Roman" w:hAnsi="Times New Roman"/>
          <w:b/>
          <w:spacing w:val="2"/>
          <w:sz w:val="24"/>
          <w:szCs w:val="24"/>
          <w:lang w:eastAsia="ru-RU"/>
        </w:rPr>
        <w:t>.</w:t>
      </w:r>
      <w:r w:rsidRPr="007D6E5D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Электростатика</w:t>
      </w:r>
      <w:r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Вариант 1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Расстояние между электрическими зарядами возросло в 3 раза. Как должны измениться величины зарядов q1 и q2, чтобы сила взаимодействия между ними возросла в 9 раз?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ься в 3 раза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меньшиться в 3 раза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величиться в 9 раз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ься в 9 раз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Какое из приведенных выражений позволяет определить энергию электрического поля?</w:t>
      </w:r>
    </w:p>
    <w:p w:rsidR="00AD7BE7" w:rsidRPr="00C12C8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12C89">
        <w:rPr>
          <w:rFonts w:ascii="Times New Roman" w:hAnsi="Times New Roman"/>
          <w:sz w:val="24"/>
          <w:szCs w:val="24"/>
          <w:lang w:eastAsia="ru-RU"/>
        </w:rPr>
        <w:t xml:space="preserve">1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C12C89">
        <w:rPr>
          <w:rFonts w:ascii="Times New Roman" w:hAnsi="Times New Roman"/>
          <w:sz w:val="24"/>
          <w:szCs w:val="24"/>
          <w:lang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C12C89">
        <w:rPr>
          <w:rFonts w:ascii="Times New Roman" w:hAnsi="Times New Roman"/>
          <w:sz w:val="24"/>
          <w:szCs w:val="24"/>
          <w:vertAlign w:val="superscript"/>
          <w:lang w:eastAsia="ru-RU"/>
        </w:rPr>
        <w:t>2</w:t>
      </w:r>
      <w:r w:rsidRPr="00C12C89">
        <w:rPr>
          <w:rFonts w:ascii="Times New Roman" w:hAnsi="Times New Roman"/>
          <w:sz w:val="24"/>
          <w:szCs w:val="24"/>
          <w:lang w:eastAsia="ru-RU"/>
        </w:rPr>
        <w:t>.</w:t>
      </w:r>
    </w:p>
    <w:p w:rsidR="00AD7BE7" w:rsidRPr="00C12C8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12C89">
        <w:rPr>
          <w:rFonts w:ascii="Times New Roman" w:hAnsi="Times New Roman"/>
          <w:sz w:val="24"/>
          <w:szCs w:val="24"/>
          <w:lang w:eastAsia="ru-RU"/>
        </w:rPr>
        <w:t xml:space="preserve">2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C12C89">
        <w:rPr>
          <w:rFonts w:ascii="Times New Roman" w:hAnsi="Times New Roman"/>
          <w:sz w:val="24"/>
          <w:szCs w:val="24"/>
          <w:lang w:eastAsia="ru-RU"/>
        </w:rPr>
        <w:t>= 2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C12C89">
        <w:rPr>
          <w:rFonts w:ascii="Times New Roman" w:hAnsi="Times New Roman"/>
          <w:sz w:val="24"/>
          <w:szCs w:val="24"/>
          <w:vertAlign w:val="superscript"/>
          <w:lang w:eastAsia="ru-RU"/>
        </w:rPr>
        <w:t>2</w:t>
      </w:r>
      <w:r w:rsidRPr="00C12C89">
        <w:rPr>
          <w:rFonts w:ascii="Times New Roman" w:hAnsi="Times New Roman"/>
          <w:sz w:val="24"/>
          <w:szCs w:val="24"/>
          <w:lang w:eastAsia="ru-RU"/>
        </w:rPr>
        <w:t>.</w:t>
      </w:r>
    </w:p>
    <w:p w:rsidR="00AD7BE7" w:rsidRPr="00C12C8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12C89">
        <w:rPr>
          <w:rFonts w:ascii="Times New Roman" w:hAnsi="Times New Roman"/>
          <w:sz w:val="24"/>
          <w:szCs w:val="24"/>
          <w:lang w:eastAsia="ru-RU"/>
        </w:rPr>
        <w:t xml:space="preserve">3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C12C89">
        <w:rPr>
          <w:rFonts w:ascii="Times New Roman" w:hAnsi="Times New Roman"/>
          <w:sz w:val="24"/>
          <w:szCs w:val="24"/>
          <w:lang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C12C89">
        <w:rPr>
          <w:rFonts w:ascii="Times New Roman" w:hAnsi="Times New Roman"/>
          <w:sz w:val="24"/>
          <w:szCs w:val="24"/>
          <w:vertAlign w:val="superscript"/>
          <w:lang w:eastAsia="ru-RU"/>
        </w:rPr>
        <w:t>2</w:t>
      </w:r>
      <w:r w:rsidRPr="00C12C89">
        <w:rPr>
          <w:rFonts w:ascii="Times New Roman" w:hAnsi="Times New Roman"/>
          <w:sz w:val="24"/>
          <w:szCs w:val="24"/>
          <w:lang w:eastAsia="ru-RU"/>
        </w:rPr>
        <w:t>/2.</w:t>
      </w:r>
    </w:p>
    <w:p w:rsidR="00AD7BE7" w:rsidRPr="00C12C8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12C89">
        <w:rPr>
          <w:rFonts w:ascii="Times New Roman" w:hAnsi="Times New Roman"/>
          <w:sz w:val="24"/>
          <w:szCs w:val="24"/>
          <w:lang w:eastAsia="ru-RU"/>
        </w:rPr>
        <w:t xml:space="preserve">4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C12C89">
        <w:rPr>
          <w:rFonts w:ascii="Times New Roman" w:hAnsi="Times New Roman"/>
          <w:sz w:val="24"/>
          <w:szCs w:val="24"/>
          <w:lang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C12C89">
        <w:rPr>
          <w:rFonts w:ascii="Times New Roman" w:hAnsi="Times New Roman"/>
          <w:sz w:val="24"/>
          <w:szCs w:val="24"/>
          <w:vertAlign w:val="superscript"/>
          <w:lang w:eastAsia="ru-RU"/>
        </w:rPr>
        <w:t>2</w:t>
      </w:r>
      <w:r w:rsidRPr="00C12C89">
        <w:rPr>
          <w:rFonts w:ascii="Times New Roman" w:hAnsi="Times New Roman"/>
          <w:sz w:val="24"/>
          <w:szCs w:val="24"/>
          <w:lang w:eastAsia="ru-RU"/>
        </w:rPr>
        <w:t>/(2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</w:t>
      </w:r>
      <w:r w:rsidRPr="00C12C89">
        <w:rPr>
          <w:rFonts w:ascii="Times New Roman" w:hAnsi="Times New Roman"/>
          <w:sz w:val="24"/>
          <w:szCs w:val="24"/>
          <w:lang w:eastAsia="ru-RU"/>
        </w:rPr>
        <w:t>).</w:t>
      </w:r>
    </w:p>
    <w:p w:rsidR="00AD7BE7" w:rsidRPr="00C12C8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Как изменится емкость плоского конденсатора, если площадь его пластин увеличить в 2 раза?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ся в 4 раза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величится в 2 раза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меньшится в 2 раза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ся в 4 раза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Вариант 2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Как называются силы взаимодействия между зарядами?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Электромагнитные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Электрические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Электростатические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Силы Кулона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 Как называется напряженность электрического поля, при которой наступает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пробой диэлектрика?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Напряжение пробоя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Запас прочности диэлектрика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Потенциал пробоя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Пробивная напряженность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 Как изменится емкость плоского конденсатора, если толщину его пластин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увеличить в 2 раза?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ся в 4 раза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величится в 2 раза.</w:t>
      </w:r>
    </w:p>
    <w:p w:rsidR="00AD7BE7" w:rsidRPr="002E75B1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меньшится в 2 раза.</w:t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ся в 4 раза.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Вариант 3.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Как называется сила, действующая на единичный неподвижный положительный заряд в данной точке поля?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Напряжение.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Напряженность электрического поля.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Потенциальная электрическая сила.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Сила Кулона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Как будет перемещаться положительный заряд, внесенный в электрическое поле?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lastRenderedPageBreak/>
        <w:t>1. От точек с более низким потенциалом к точкам с более высоким потенциалом.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От точек с более высоким потенциалом к точкам с более низким потенциалом.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Вдоль силовых линий электрического поля.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Навстречу силовым линиям электрического поля</w:t>
      </w:r>
      <w:r>
        <w:rPr>
          <w:rFonts w:ascii="Times New Roman" w:hAnsi="Times New Roman"/>
          <w:sz w:val="24"/>
          <w:szCs w:val="24"/>
          <w:lang w:eastAsia="ru-RU"/>
        </w:rPr>
        <w:t>.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3</w:t>
      </w:r>
      <w:r w:rsidRPr="00524F19">
        <w:rPr>
          <w:rFonts w:ascii="Times New Roman" w:hAnsi="Times New Roman"/>
          <w:sz w:val="24"/>
          <w:szCs w:val="24"/>
          <w:lang w:eastAsia="ru-RU"/>
        </w:rPr>
        <w:t>. Как изменится емкость плоского конденсатора, если расстояние между егопластинами уменьшить в 2 раза?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Увеличится в 2 раза.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Уменьшится в 2 раза.</w:t>
      </w:r>
    </w:p>
    <w:p w:rsidR="00AD7BE7" w:rsidRPr="00524F19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Увеличится в 4 раза.</w:t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Уменьшится в 4 раза</w:t>
      </w:r>
      <w:r>
        <w:rPr>
          <w:rFonts w:ascii="Times New Roman" w:hAnsi="Times New Roman"/>
          <w:sz w:val="24"/>
          <w:szCs w:val="24"/>
          <w:lang w:eastAsia="ru-RU"/>
        </w:rPr>
        <w:t>.</w:t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Раздел 2. Электрические цепи постоянного тока.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761F6">
        <w:rPr>
          <w:rFonts w:ascii="Times New Roman" w:hAnsi="Times New Roman"/>
          <w:sz w:val="24"/>
          <w:szCs w:val="24"/>
          <w:lang w:eastAsia="ru-RU"/>
        </w:rPr>
        <w:t>1</w:t>
      </w:r>
      <w:r w:rsidRPr="00AA7ADE">
        <w:rPr>
          <w:rFonts w:ascii="Times New Roman" w:hAnsi="Times New Roman"/>
          <w:sz w:val="24"/>
          <w:szCs w:val="24"/>
          <w:lang w:eastAsia="ru-RU"/>
        </w:rPr>
        <w:t>. Определить полное сопротивление цепи при параллельном соединении потребителей, сопротивление которых по 10 Ом?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20 Ом                                                            б) 5 Ом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10 Ом                                                             г) 0,2 Ом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2. Два источника имеют одинаковые ЭДС и токи, но разные внутренние сопротивления. Какой из источников имеет больший КПД ?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КПД источников равны.                                                     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Источник с меньшим внутренним сопротивлением.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Источник с  большим внутренним сопротивлением.                                                      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Внутреннее сопротивление не влияет на КПД.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3.В электрической схеме два резистивных элемента соединены последовательно. Чему равно напряжение на входе при силе тока 0,1 А, если </w:t>
      </w:r>
      <w:r w:rsidRPr="00AA7ADE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AA7ADE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1 </w:t>
      </w:r>
      <w:r w:rsidRPr="00AA7ADE">
        <w:rPr>
          <w:rFonts w:ascii="Times New Roman" w:hAnsi="Times New Roman"/>
          <w:sz w:val="24"/>
          <w:szCs w:val="24"/>
          <w:lang w:eastAsia="ru-RU"/>
        </w:rPr>
        <w:t xml:space="preserve">= 100 Ом; </w:t>
      </w:r>
      <w:r w:rsidRPr="00AA7ADE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AA7ADE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2 </w:t>
      </w:r>
      <w:r w:rsidRPr="00AA7ADE">
        <w:rPr>
          <w:rFonts w:ascii="Times New Roman" w:hAnsi="Times New Roman"/>
          <w:sz w:val="24"/>
          <w:szCs w:val="24"/>
          <w:lang w:eastAsia="ru-RU"/>
        </w:rPr>
        <w:t>= 200 Ом?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10 В                                                                б) 300 В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3 В                                                                   г)  30 В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4. Какое из приведенных свойств не соответствует параллельному соединению ветвей?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Напряжение на всех ветвях схемы одинаковы.                                                       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Ток во всех ветвях одинаков.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Общее сопротивление равно сумме сопротивлений всех ветвей схемы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Отношение токов обратно пропорционально отношению сопротивлений на ветвях схемы.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5. Какие приборы способны измерить напряжение в электрической цепи?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Амперметры                                                  б) Ваттметры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Вольтметры                                                    г) Омметры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6. Какой способ соединения источников позволяет увеличить напряжение?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Последовательное соединение                  б) Параллельное соединение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Смешанное соединение                               г) Ни какой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7. В электрическую цепь параллельно включены два резистора с сопротивлением 10 Ом и 150 Ом. Напряжение на входе 120 В. Определите ток до разветвления.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40 А                                                                б) 20А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12 А                                                                 г)  6 А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8. Мощность двигателя постоянного тока 1,5 кВт. Полезная мощность, отдаваемая в нагрузку, 1,125 кВт. Определите КПД двигателя.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0,8                                                                   б) 0,75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0,7                                                                    г)  0,85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9. Какое из приведенных средств не соответствует последовательному соединению ветвей при постоянном токе?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Ток во всех элементах цепи одинаков.                                                             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б) Напряжение на зажимах цепи равно сумме напряжений на всех его участков. 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напряжение на всех элементах цепи одинаково и равно по величине входному </w:t>
      </w:r>
      <w:r w:rsidRPr="00AA7ADE">
        <w:rPr>
          <w:rFonts w:ascii="Times New Roman" w:hAnsi="Times New Roman"/>
          <w:sz w:val="24"/>
          <w:szCs w:val="24"/>
          <w:lang w:eastAsia="ru-RU"/>
        </w:rPr>
        <w:lastRenderedPageBreak/>
        <w:t xml:space="preserve">напряжению.  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 г) Отношение напряжений на участках цепи равно отношению сопротивлений на этих участках цепи.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10. Какими приборами можно измерить силу тока в электрической цепи?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Амперметром                                                 б) Вольтметром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Психрометром                                                г) Ваттметром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11.Что называется электрическим током?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Движение разряженных частиц.                                                               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Количество заряда, переносимое через поперечное сечение проводника за единицу времени.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Равноускоренное движение заряженных частиц.                                                               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Порядочное движение заряженных частиц.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12.Расшифруйте аббревиатуру  ЭДС. 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Электронно-динамическая система           б) Электрическая движущая система </w:t>
      </w:r>
    </w:p>
    <w:p w:rsidR="00AD7BE7" w:rsidRPr="00AA7ADE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Электродвижущая сила                               г)  Электронно действующая сила.</w:t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Pr="00673A3D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673A3D">
        <w:rPr>
          <w:rFonts w:ascii="Times New Roman" w:hAnsi="Times New Roman"/>
          <w:b/>
          <w:sz w:val="24"/>
          <w:szCs w:val="24"/>
          <w:lang w:eastAsia="ru-RU"/>
        </w:rPr>
        <w:t>Раздел 3. Электромагнетизм и магнитная индукция.</w:t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73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16"/>
        <w:gridCol w:w="2684"/>
        <w:gridCol w:w="3780"/>
      </w:tblGrid>
      <w:tr w:rsidR="00AD7BE7" w:rsidRPr="00673A3D" w:rsidTr="00CE18E8">
        <w:trPr>
          <w:jc w:val="center"/>
        </w:trPr>
        <w:tc>
          <w:tcPr>
            <w:tcW w:w="916" w:type="dxa"/>
            <w:shd w:val="clear" w:color="auto" w:fill="auto"/>
            <w:vAlign w:val="center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Вопрос</w:t>
            </w:r>
          </w:p>
        </w:tc>
        <w:tc>
          <w:tcPr>
            <w:tcW w:w="3780" w:type="dxa"/>
            <w:shd w:val="clear" w:color="auto" w:fill="auto"/>
            <w:vAlign w:val="center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Варианты ответов</w:t>
            </w:r>
          </w:p>
        </w:tc>
      </w:tr>
      <w:tr w:rsidR="00AD7BE7" w:rsidRPr="00673A3D" w:rsidTr="00CE18E8">
        <w:trPr>
          <w:trHeight w:val="646"/>
          <w:jc w:val="center"/>
        </w:trPr>
        <w:tc>
          <w:tcPr>
            <w:tcW w:w="916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чём заключается сущность явления самоиндукции 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в возникновении тока в катушке при изменении тока в соседней катушке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в возникновении ЭДС в проводнике под   действием магнитного поля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в возникновении ЭДС в катушке при  изменении тока в ней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в образовании магнитного поля вокруг проводника с током</w:t>
            </w:r>
          </w:p>
        </w:tc>
      </w:tr>
      <w:tr w:rsidR="00AD7BE7" w:rsidRPr="00673A3D" w:rsidTr="00CE18E8">
        <w:trPr>
          <w:jc w:val="center"/>
        </w:trPr>
        <w:tc>
          <w:tcPr>
            <w:tcW w:w="916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Магнитный поток обозначают буквой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В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Б) 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I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)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Φ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Г)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H</w:t>
            </w:r>
          </w:p>
        </w:tc>
      </w:tr>
      <w:tr w:rsidR="00AD7BE7" w:rsidRPr="00673A3D" w:rsidTr="00CE18E8">
        <w:trPr>
          <w:jc w:val="center"/>
        </w:trPr>
        <w:tc>
          <w:tcPr>
            <w:tcW w:w="916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Назначением трансформатора является</w:t>
            </w:r>
          </w:p>
        </w:tc>
        <w:tc>
          <w:tcPr>
            <w:tcW w:w="3780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 преобразование переменного тока в постоянный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 преобразование частоты переменного тока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 преобразование энергии переменного тока из одного напряжения в другое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 повышение мощности</w:t>
            </w:r>
          </w:p>
        </w:tc>
      </w:tr>
      <w:tr w:rsidR="00AD7BE7" w:rsidRPr="00673A3D" w:rsidTr="00CE18E8">
        <w:trPr>
          <w:jc w:val="center"/>
        </w:trPr>
        <w:tc>
          <w:tcPr>
            <w:tcW w:w="916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Единицей магнитной индукции является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ампер ∙ виток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ампер / метр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вебер;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Г) тесла.</w:t>
            </w:r>
          </w:p>
        </w:tc>
      </w:tr>
      <w:tr w:rsidR="00AD7BE7" w:rsidRPr="00673A3D" w:rsidTr="00CE18E8">
        <w:trPr>
          <w:trHeight w:val="1911"/>
          <w:jc w:val="center"/>
        </w:trPr>
        <w:tc>
          <w:tcPr>
            <w:tcW w:w="916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5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бсолютная магнитная проницаемость учитывает</w:t>
            </w:r>
          </w:p>
        </w:tc>
        <w:tc>
          <w:tcPr>
            <w:tcW w:w="3780" w:type="dxa"/>
            <w:shd w:val="clear" w:color="auto" w:fill="auto"/>
            <w:vAlign w:val="center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влияние температуры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влияние среды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влияние внешних сил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влияние внешнего поля</w:t>
            </w:r>
          </w:p>
        </w:tc>
      </w:tr>
      <w:tr w:rsidR="00AD7BE7" w:rsidRPr="00673A3D" w:rsidTr="00CE18E8">
        <w:trPr>
          <w:trHeight w:val="2206"/>
          <w:jc w:val="center"/>
        </w:trPr>
        <w:tc>
          <w:tcPr>
            <w:tcW w:w="916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По правилу левой руки определяют</w:t>
            </w:r>
          </w:p>
        </w:tc>
        <w:tc>
          <w:tcPr>
            <w:tcW w:w="3780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А)  направление движения 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направление главного удара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направление электродвижущей силы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направление электромагнитной силы</w:t>
            </w:r>
          </w:p>
        </w:tc>
      </w:tr>
      <w:tr w:rsidR="00AD7BE7" w:rsidRPr="00673A3D" w:rsidTr="00CE18E8">
        <w:trPr>
          <w:trHeight w:val="2088"/>
          <w:jc w:val="center"/>
        </w:trPr>
        <w:tc>
          <w:tcPr>
            <w:tcW w:w="916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По правилу буравчика определяют</w:t>
            </w:r>
          </w:p>
        </w:tc>
        <w:tc>
          <w:tcPr>
            <w:tcW w:w="3780" w:type="dxa"/>
            <w:shd w:val="clear" w:color="auto" w:fill="auto"/>
          </w:tcPr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направление электромагнитной силы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направление магнитных линий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направление электродвижущей силы</w:t>
            </w:r>
          </w:p>
          <w:p w:rsidR="00AD7BE7" w:rsidRPr="00673A3D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нет верного ответа</w:t>
            </w:r>
          </w:p>
        </w:tc>
      </w:tr>
    </w:tbl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Раздел 4.1 Электрические цепи переменного тока.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1. Полная потребляемая мощность нагрузки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S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= 140 кВт, а реактивная мощность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Q</w:t>
      </w:r>
      <w:r w:rsidRPr="00B96856">
        <w:rPr>
          <w:rFonts w:ascii="Times New Roman" w:hAnsi="Times New Roman"/>
          <w:sz w:val="24"/>
          <w:szCs w:val="24"/>
          <w:lang w:eastAsia="ru-RU"/>
        </w:rPr>
        <w:t>= 95 кВАр. Определите коэффициент нагрузки.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а) 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= 0,6                                                    б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3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1                                                     г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9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2. При каком напряжении выгоднее передавать электрическую энергию в линии электропередач при заданной мощности?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а) При пониженном                                            б) При повышенном 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Безразлично                                                    г) Значение напряжения утверждено ГОСТом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3. В электрической цепи переменного тока, содержащей только активное сопротивление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B96856">
        <w:rPr>
          <w:rFonts w:ascii="Times New Roman" w:hAnsi="Times New Roman"/>
          <w:sz w:val="24"/>
          <w:szCs w:val="24"/>
          <w:lang w:eastAsia="ru-RU"/>
        </w:rPr>
        <w:t>, электрический ток.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Отстает по фазе от напряжения на 90</w:t>
      </w:r>
      <w:r w:rsidRPr="00B96856">
        <w:rPr>
          <w:rFonts w:ascii="Times New Roman" w:hAnsi="Times New Roman"/>
          <w:sz w:val="24"/>
          <w:szCs w:val="24"/>
          <w:vertAlign w:val="superscript"/>
          <w:lang w:eastAsia="ru-RU"/>
        </w:rPr>
        <w:t>0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   б) Опережает по фазе напряжение на 90</w:t>
      </w:r>
      <w:r w:rsidRPr="00B96856">
        <w:rPr>
          <w:rFonts w:ascii="Times New Roman" w:hAnsi="Times New Roman"/>
          <w:sz w:val="24"/>
          <w:szCs w:val="24"/>
          <w:vertAlign w:val="superscript"/>
          <w:lang w:eastAsia="ru-RU"/>
        </w:rPr>
        <w:t>0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Совпадает по фазе с напряжением          г) Независим от напряжения.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4.Как изменится сдвиг фаз между напряжением и током на катушке индуктивности, если оба её параметра (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 и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X</w:t>
      </w:r>
      <w:r w:rsidRPr="00B96856">
        <w:rPr>
          <w:rFonts w:ascii="Times New Roman" w:hAnsi="Times New Roman"/>
          <w:sz w:val="24"/>
          <w:szCs w:val="24"/>
          <w:vertAlign w:val="subscript"/>
          <w:lang w:val="en-US" w:eastAsia="ru-RU"/>
        </w:rPr>
        <w:t>L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) одновременно увеличатся в два раза? 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Уменьшится в два раза                                     б) Увеличится в два раза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Не изменится                                                      г) Уменьшится в четыре раза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5.В цепи синусоидального тока с резистивным элементом энергия источника преобразуется в энергию: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магнитного поля                                               б) электрического поля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тепловую                                                             г) магнитного и электрического полей 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6. Конденсатор емкостью С подключен к источнику синусоидального тока. Как изменится ток в конденсаторе, если частоту синусоидального тока уменьшить в 3 раза.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Уменьшится в 3 раза                                     б) Увеличится в 3 раза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 Останется неизменной                                  г) Ток в конденсаторе не зависит       </w:t>
      </w:r>
    </w:p>
    <w:p w:rsidR="00AD7BE7" w:rsidRPr="00B96856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                              от частоты синусоидального тока.</w:t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Pr="00F00E04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  <w:r w:rsidRPr="00F00E04"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  <w:lastRenderedPageBreak/>
        <w:t>Ключи к тестам:</w:t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</w:p>
    <w:p w:rsidR="00AD7BE7" w:rsidRPr="00F00E04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аздел 1. Электростатика</w:t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43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896"/>
        <w:gridCol w:w="896"/>
        <w:gridCol w:w="896"/>
      </w:tblGrid>
      <w:tr w:rsidR="00AD7BE7" w:rsidRPr="00F00E04" w:rsidTr="00CE18E8">
        <w:trPr>
          <w:cantSplit/>
          <w:trHeight w:val="604"/>
          <w:jc w:val="center"/>
        </w:trPr>
        <w:tc>
          <w:tcPr>
            <w:tcW w:w="1650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.</w:t>
            </w:r>
          </w:p>
        </w:tc>
      </w:tr>
      <w:tr w:rsidR="00AD7BE7" w:rsidRPr="00F00E04" w:rsidTr="00CE18E8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1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</w:tr>
      <w:tr w:rsidR="00AD7BE7" w:rsidRPr="00F00E04" w:rsidTr="00CE18E8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2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</w:tr>
      <w:tr w:rsidR="00AD7BE7" w:rsidRPr="00F00E04" w:rsidTr="00CE18E8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3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AD7BE7" w:rsidRPr="00F039F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1</w:t>
            </w:r>
          </w:p>
        </w:tc>
      </w:tr>
    </w:tbl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аздел 2</w:t>
      </w:r>
      <w:r w:rsidRPr="00A02A98">
        <w:rPr>
          <w:rFonts w:ascii="Times New Roman" w:hAnsi="Times New Roman"/>
          <w:sz w:val="24"/>
          <w:szCs w:val="24"/>
          <w:lang w:eastAsia="ru-RU"/>
        </w:rPr>
        <w:t xml:space="preserve">: </w:t>
      </w:r>
      <w:r>
        <w:rPr>
          <w:rFonts w:ascii="Times New Roman" w:hAnsi="Times New Roman"/>
          <w:sz w:val="24"/>
          <w:szCs w:val="24"/>
          <w:lang w:eastAsia="ru-RU"/>
        </w:rPr>
        <w:t>Электрические цепи п</w:t>
      </w:r>
      <w:r w:rsidRPr="00A02A98">
        <w:rPr>
          <w:rFonts w:ascii="Times New Roman" w:hAnsi="Times New Roman"/>
          <w:sz w:val="24"/>
          <w:szCs w:val="24"/>
          <w:lang w:eastAsia="ru-RU"/>
        </w:rPr>
        <w:t>остоянн</w:t>
      </w:r>
      <w:r>
        <w:rPr>
          <w:rFonts w:ascii="Times New Roman" w:hAnsi="Times New Roman"/>
          <w:sz w:val="24"/>
          <w:szCs w:val="24"/>
          <w:lang w:eastAsia="ru-RU"/>
        </w:rPr>
        <w:t>ого</w:t>
      </w:r>
      <w:r w:rsidRPr="00A02A98">
        <w:rPr>
          <w:rFonts w:ascii="Times New Roman" w:hAnsi="Times New Roman"/>
          <w:sz w:val="24"/>
          <w:szCs w:val="24"/>
          <w:lang w:eastAsia="ru-RU"/>
        </w:rPr>
        <w:t xml:space="preserve"> ток</w:t>
      </w:r>
      <w:r>
        <w:rPr>
          <w:rFonts w:ascii="Times New Roman" w:hAnsi="Times New Roman"/>
          <w:sz w:val="24"/>
          <w:szCs w:val="24"/>
          <w:lang w:eastAsia="ru-RU"/>
        </w:rPr>
        <w:t>а</w:t>
      </w:r>
    </w:p>
    <w:p w:rsidR="00AD7BE7" w:rsidRPr="00A02A98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5"/>
        <w:gridCol w:w="336"/>
        <w:gridCol w:w="339"/>
        <w:gridCol w:w="336"/>
        <w:gridCol w:w="336"/>
        <w:gridCol w:w="336"/>
        <w:gridCol w:w="336"/>
        <w:gridCol w:w="339"/>
        <w:gridCol w:w="339"/>
        <w:gridCol w:w="336"/>
        <w:gridCol w:w="456"/>
        <w:gridCol w:w="456"/>
        <w:gridCol w:w="456"/>
      </w:tblGrid>
      <w:tr w:rsidR="00AD7BE7" w:rsidRPr="00A02A98" w:rsidTr="00CE18E8">
        <w:trPr>
          <w:trHeight w:val="384"/>
          <w:jc w:val="center"/>
        </w:trPr>
        <w:tc>
          <w:tcPr>
            <w:tcW w:w="1645" w:type="dxa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2</w:t>
            </w: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D7BE7" w:rsidRPr="00A02A98" w:rsidTr="00CE18E8">
        <w:trPr>
          <w:trHeight w:val="166"/>
          <w:jc w:val="center"/>
        </w:trPr>
        <w:tc>
          <w:tcPr>
            <w:tcW w:w="1645" w:type="dxa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Правильный ответ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A02A98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</w:tr>
    </w:tbl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Pr="009C4C04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9C4C04">
        <w:rPr>
          <w:rFonts w:ascii="Times New Roman" w:hAnsi="Times New Roman"/>
          <w:sz w:val="24"/>
          <w:szCs w:val="24"/>
          <w:lang w:eastAsia="ru-RU"/>
        </w:rPr>
        <w:t xml:space="preserve">Раздел 3. Электромагнетизм </w:t>
      </w: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page" w:tblpXSpec="center" w:tblpY="19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377"/>
        <w:gridCol w:w="377"/>
        <w:gridCol w:w="377"/>
        <w:gridCol w:w="355"/>
        <w:gridCol w:w="354"/>
        <w:gridCol w:w="355"/>
        <w:gridCol w:w="354"/>
      </w:tblGrid>
      <w:tr w:rsidR="00AD7BE7" w:rsidRPr="009C4C04" w:rsidTr="00CE18E8">
        <w:trPr>
          <w:trHeight w:val="675"/>
        </w:trPr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7</w:t>
            </w:r>
          </w:p>
        </w:tc>
      </w:tr>
      <w:tr w:rsidR="00AD7BE7" w:rsidRPr="009C4C04" w:rsidTr="00CE18E8">
        <w:trPr>
          <w:trHeight w:val="660"/>
        </w:trPr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Правильный ответ</w:t>
            </w: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F6DB7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F6DB7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AD7BE7" w:rsidRPr="009C4C04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</w:tr>
    </w:tbl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jc w:val="center"/>
        <w:rPr>
          <w:rFonts w:ascii="Times New Roman" w:hAnsi="Times New Roman"/>
          <w:sz w:val="24"/>
          <w:szCs w:val="24"/>
        </w:rPr>
      </w:pPr>
      <w:r w:rsidRPr="00AD7BE7">
        <w:rPr>
          <w:rFonts w:ascii="Times New Roman" w:hAnsi="Times New Roman"/>
          <w:sz w:val="24"/>
          <w:szCs w:val="24"/>
        </w:rPr>
        <w:t>Раздел 4. Электрические цепи переменного тока.</w:t>
      </w:r>
    </w:p>
    <w:tbl>
      <w:tblPr>
        <w:tblpPr w:leftFromText="180" w:rightFromText="180" w:vertAnchor="text" w:horzAnchor="page" w:tblpXSpec="center" w:tblpY="19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336"/>
        <w:gridCol w:w="339"/>
        <w:gridCol w:w="336"/>
        <w:gridCol w:w="336"/>
        <w:gridCol w:w="336"/>
        <w:gridCol w:w="336"/>
      </w:tblGrid>
      <w:tr w:rsidR="00AD7BE7" w:rsidRPr="00532E5F" w:rsidTr="00CE18E8">
        <w:trPr>
          <w:trHeight w:val="675"/>
        </w:trPr>
        <w:tc>
          <w:tcPr>
            <w:tcW w:w="0" w:type="auto"/>
          </w:tcPr>
          <w:p w:rsidR="00AD7BE7" w:rsidRPr="00532E5F" w:rsidRDefault="00AD7BE7" w:rsidP="00CE18E8">
            <w:pPr>
              <w:rPr>
                <w:rFonts w:ascii="Times New Roman" w:hAnsi="Times New Roman"/>
                <w:sz w:val="24"/>
                <w:szCs w:val="24"/>
              </w:rPr>
            </w:pPr>
            <w:r w:rsidRPr="00532E5F">
              <w:rPr>
                <w:rFonts w:ascii="Times New Roman" w:hAnsi="Times New Roman"/>
                <w:sz w:val="24"/>
                <w:szCs w:val="24"/>
              </w:rPr>
              <w:t>№ вопроса</w:t>
            </w: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D7BE7" w:rsidRPr="00532E5F" w:rsidTr="00CE18E8">
        <w:trPr>
          <w:trHeight w:val="660"/>
        </w:trPr>
        <w:tc>
          <w:tcPr>
            <w:tcW w:w="0" w:type="auto"/>
          </w:tcPr>
          <w:p w:rsidR="00AD7BE7" w:rsidRPr="00532E5F" w:rsidRDefault="00AD7BE7" w:rsidP="00CE18E8">
            <w:pPr>
              <w:rPr>
                <w:rFonts w:ascii="Times New Roman" w:hAnsi="Times New Roman"/>
                <w:sz w:val="24"/>
                <w:szCs w:val="24"/>
              </w:rPr>
            </w:pPr>
            <w:r w:rsidRPr="00532E5F">
              <w:rPr>
                <w:rFonts w:ascii="Times New Roman" w:hAnsi="Times New Roman"/>
                <w:sz w:val="24"/>
                <w:szCs w:val="24"/>
              </w:rPr>
              <w:t>Правильный ответ</w:t>
            </w: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7BE7" w:rsidRPr="00532E5F" w:rsidRDefault="00AD7BE7" w:rsidP="00CE18E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</w:tr>
    </w:tbl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D7BE7" w:rsidRDefault="00AD7BE7" w:rsidP="00AD7BE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12574" w:rsidRDefault="00F12574" w:rsidP="00620202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color w:val="000000"/>
          <w:sz w:val="28"/>
          <w:szCs w:val="28"/>
          <w:shd w:val="clear" w:color="auto" w:fill="F0EFF6"/>
        </w:rPr>
      </w:pPr>
    </w:p>
    <w:p w:rsidR="00F12574" w:rsidRPr="00620202" w:rsidRDefault="00F12574" w:rsidP="00620202">
      <w:pPr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016C6" w:rsidRPr="004044DA" w:rsidRDefault="00E016C6" w:rsidP="00E016C6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4044DA">
        <w:rPr>
          <w:rFonts w:ascii="Times New Roman" w:hAnsi="Times New Roman"/>
          <w:sz w:val="28"/>
          <w:szCs w:val="28"/>
        </w:rPr>
        <w:t xml:space="preserve">Контролируемые компетенции </w:t>
      </w:r>
    </w:p>
    <w:p w:rsidR="00E016C6" w:rsidRPr="00996B3A" w:rsidRDefault="00E016C6" w:rsidP="00E016C6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1. Выбирать способы решения задач профессиональной деятельности применительно к различным контекстам</w:t>
      </w:r>
    </w:p>
    <w:p w:rsidR="00E016C6" w:rsidRPr="00996B3A" w:rsidRDefault="00E016C6" w:rsidP="00E016C6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lastRenderedPageBreak/>
        <w:t>ОК 02. Использовать современные средства поиска, анализа и интерпретации информации, и информационные технологии для выполнения задач профессиональной деятельности</w:t>
      </w:r>
    </w:p>
    <w:p w:rsidR="00E016C6" w:rsidRPr="00996B3A" w:rsidRDefault="00E016C6" w:rsidP="00E016C6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3. Планировать и реализовывать собственное профессиональное и личностное развитие, предпринимательскую деятельность в профессиональной сфере, использовать знания по финансовой грамотности в различных жизненных ситуациях</w:t>
      </w:r>
    </w:p>
    <w:p w:rsidR="00E016C6" w:rsidRPr="00996B3A" w:rsidRDefault="00E016C6" w:rsidP="00E016C6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4. Эффективно взаимодействовать и работать в коллективе и команде</w:t>
      </w:r>
    </w:p>
    <w:p w:rsidR="00E016C6" w:rsidRPr="00996B3A" w:rsidRDefault="00E016C6" w:rsidP="00E016C6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5.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</w:t>
      </w:r>
    </w:p>
    <w:p w:rsidR="00E016C6" w:rsidRPr="00996B3A" w:rsidRDefault="00E016C6" w:rsidP="00E016C6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6. Проявлять гражданско-патриотическую позицию, демонстрировать осознанное поведение на основе традиционных общечеловеческих ценностей, в том числе с учетом гармонизации межнациональных и межрелигиозных отношений, применять стандарты антикоррупционного поведения</w:t>
      </w:r>
    </w:p>
    <w:p w:rsidR="00E016C6" w:rsidRPr="00996B3A" w:rsidRDefault="00E016C6" w:rsidP="00E016C6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7. Содействовать сохранению окружающей среды, ресурсосбережению, применять знания об изменении климата, принципы бережливого производства, эффективно действовать в чрезвычайных ситуациях</w:t>
      </w:r>
    </w:p>
    <w:p w:rsidR="00E016C6" w:rsidRPr="00996B3A" w:rsidRDefault="00E016C6" w:rsidP="00E016C6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8.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</w:r>
    </w:p>
    <w:p w:rsidR="00E016C6" w:rsidRPr="00015648" w:rsidRDefault="00E016C6" w:rsidP="00E016C6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 xml:space="preserve">ОК 09. Пользоваться профессиональной документацией на государственном </w:t>
      </w:r>
      <w:r w:rsidRPr="00015648">
        <w:rPr>
          <w:rFonts w:ascii="Times New Roman" w:hAnsi="Times New Roman"/>
          <w:iCs/>
          <w:sz w:val="28"/>
          <w:szCs w:val="28"/>
        </w:rPr>
        <w:t>и иностранном языках</w:t>
      </w:r>
    </w:p>
    <w:p w:rsidR="00E016C6" w:rsidRPr="00015648" w:rsidRDefault="00E016C6" w:rsidP="00E016C6">
      <w:pPr>
        <w:pStyle w:val="aff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1.1. Эксплуатировать подвижной состав железных дорог</w:t>
      </w:r>
    </w:p>
    <w:p w:rsidR="00E016C6" w:rsidRPr="00015648" w:rsidRDefault="00E016C6" w:rsidP="00E016C6">
      <w:pPr>
        <w:pStyle w:val="aff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1.2. Производить техническое обслуживание и ремонт подвижного состава железных дорог в соответствии с требованиями технологических процессов</w:t>
      </w:r>
    </w:p>
    <w:p w:rsidR="00E016C6" w:rsidRPr="00015648" w:rsidRDefault="00E016C6" w:rsidP="00E016C6">
      <w:pPr>
        <w:widowControl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2.2. Планировать</w:t>
      </w:r>
      <w:r w:rsidRPr="00015648">
        <w:rPr>
          <w:rFonts w:ascii="Times New Roman" w:hAnsi="Times New Roman"/>
          <w:spacing w:val="3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и</w:t>
      </w:r>
      <w:r w:rsidRPr="00015648">
        <w:rPr>
          <w:rFonts w:ascii="Times New Roman" w:hAnsi="Times New Roman"/>
          <w:spacing w:val="2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организовывать</w:t>
      </w:r>
      <w:r w:rsidRPr="00015648">
        <w:rPr>
          <w:rFonts w:ascii="Times New Roman" w:hAnsi="Times New Roman"/>
          <w:spacing w:val="57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мероприятия</w:t>
      </w:r>
      <w:r w:rsidRPr="00015648">
        <w:rPr>
          <w:rFonts w:ascii="Times New Roman" w:hAnsi="Times New Roman"/>
          <w:spacing w:val="4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по</w:t>
      </w:r>
      <w:r w:rsidRPr="00015648">
        <w:rPr>
          <w:rFonts w:ascii="Times New Roman" w:hAnsi="Times New Roman"/>
          <w:spacing w:val="21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2"/>
          <w:sz w:val="28"/>
          <w:szCs w:val="28"/>
        </w:rPr>
        <w:t xml:space="preserve">соблюдению </w:t>
      </w:r>
      <w:r w:rsidRPr="00015648">
        <w:rPr>
          <w:rFonts w:ascii="Times New Roman" w:hAnsi="Times New Roman"/>
          <w:sz w:val="28"/>
          <w:szCs w:val="28"/>
        </w:rPr>
        <w:t>норм</w:t>
      </w:r>
      <w:r w:rsidRPr="00015648">
        <w:rPr>
          <w:rFonts w:ascii="Times New Roman" w:hAnsi="Times New Roman"/>
          <w:spacing w:val="-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безопасных</w:t>
      </w:r>
      <w:r w:rsidRPr="00015648">
        <w:rPr>
          <w:rFonts w:ascii="Times New Roman" w:hAnsi="Times New Roman"/>
          <w:spacing w:val="51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условий</w:t>
      </w:r>
      <w:r w:rsidRPr="00015648">
        <w:rPr>
          <w:rFonts w:ascii="Times New Roman" w:hAnsi="Times New Roman"/>
          <w:spacing w:val="37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1"/>
          <w:sz w:val="28"/>
          <w:szCs w:val="28"/>
        </w:rPr>
        <w:t>труда</w:t>
      </w:r>
    </w:p>
    <w:p w:rsidR="00E016C6" w:rsidRPr="00015648" w:rsidRDefault="00E016C6" w:rsidP="00E016C6">
      <w:pPr>
        <w:spacing w:after="0" w:line="240" w:lineRule="auto"/>
        <w:jc w:val="both"/>
        <w:rPr>
          <w:rFonts w:ascii="Times New Roman" w:hAnsi="Times New Roman"/>
          <w:w w:val="103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2.3. Контролировать</w:t>
      </w:r>
      <w:r w:rsidRPr="00015648">
        <w:rPr>
          <w:rFonts w:ascii="Times New Roman" w:hAnsi="Times New Roman"/>
          <w:spacing w:val="63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и</w:t>
      </w:r>
      <w:r w:rsidRPr="00015648">
        <w:rPr>
          <w:rFonts w:ascii="Times New Roman" w:hAnsi="Times New Roman"/>
          <w:spacing w:val="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оценивать</w:t>
      </w:r>
      <w:r w:rsidRPr="00015648">
        <w:rPr>
          <w:rFonts w:ascii="Times New Roman" w:hAnsi="Times New Roman"/>
          <w:spacing w:val="3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качество</w:t>
      </w:r>
      <w:r w:rsidRPr="00015648">
        <w:rPr>
          <w:rFonts w:ascii="Times New Roman" w:hAnsi="Times New Roman"/>
          <w:spacing w:val="34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выполняемых</w:t>
      </w:r>
      <w:r w:rsidRPr="00015648">
        <w:rPr>
          <w:rFonts w:ascii="Times New Roman" w:hAnsi="Times New Roman"/>
          <w:spacing w:val="56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3"/>
          <w:sz w:val="28"/>
          <w:szCs w:val="28"/>
        </w:rPr>
        <w:t>работ</w:t>
      </w:r>
    </w:p>
    <w:p w:rsidR="00E016C6" w:rsidRPr="00015648" w:rsidRDefault="00E016C6" w:rsidP="00E016C6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3.2. Разрабатывать технологические процессы на</w:t>
      </w:r>
      <w:r w:rsidRPr="00015648">
        <w:rPr>
          <w:rFonts w:ascii="Times New Roman" w:hAnsi="Times New Roman"/>
          <w:spacing w:val="6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1"/>
          <w:sz w:val="28"/>
          <w:szCs w:val="28"/>
        </w:rPr>
        <w:t xml:space="preserve">ремонт </w:t>
      </w:r>
      <w:r w:rsidRPr="00015648">
        <w:rPr>
          <w:rFonts w:ascii="Times New Roman" w:hAnsi="Times New Roman"/>
          <w:sz w:val="28"/>
          <w:szCs w:val="28"/>
        </w:rPr>
        <w:t>отдельных деталей и узлов подвижного</w:t>
      </w:r>
      <w:r w:rsidRPr="00015648">
        <w:rPr>
          <w:rFonts w:ascii="Times New Roman" w:hAnsi="Times New Roman"/>
          <w:spacing w:val="3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 xml:space="preserve">состава железных </w:t>
      </w:r>
      <w:r w:rsidRPr="00015648">
        <w:rPr>
          <w:rFonts w:ascii="Times New Roman" w:hAnsi="Times New Roman"/>
          <w:w w:val="101"/>
          <w:sz w:val="28"/>
          <w:szCs w:val="28"/>
        </w:rPr>
        <w:t xml:space="preserve">дорог </w:t>
      </w:r>
      <w:r w:rsidRPr="00015648">
        <w:rPr>
          <w:rFonts w:ascii="Times New Roman" w:hAnsi="Times New Roman"/>
          <w:sz w:val="28"/>
          <w:szCs w:val="28"/>
        </w:rPr>
        <w:t>в</w:t>
      </w:r>
      <w:r w:rsidRPr="00015648">
        <w:rPr>
          <w:rFonts w:ascii="Times New Roman" w:hAnsi="Times New Roman"/>
          <w:spacing w:val="-6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соответствии</w:t>
      </w:r>
      <w:r w:rsidRPr="00015648">
        <w:rPr>
          <w:rFonts w:ascii="Times New Roman" w:hAnsi="Times New Roman"/>
          <w:spacing w:val="3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с</w:t>
      </w:r>
      <w:r w:rsidRPr="00015648">
        <w:rPr>
          <w:rFonts w:ascii="Times New Roman" w:hAnsi="Times New Roman"/>
          <w:spacing w:val="12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нормативной</w:t>
      </w:r>
      <w:r w:rsidRPr="00015648">
        <w:rPr>
          <w:rFonts w:ascii="Times New Roman" w:hAnsi="Times New Roman"/>
          <w:spacing w:val="52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3"/>
          <w:sz w:val="28"/>
          <w:szCs w:val="28"/>
        </w:rPr>
        <w:t>документацией</w:t>
      </w:r>
    </w:p>
    <w:p w:rsidR="00E016C6" w:rsidRDefault="00E016C6" w:rsidP="00E016C6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</w:p>
    <w:p w:rsidR="00391244" w:rsidRDefault="00391244" w:rsidP="008C15D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8C15D5" w:rsidRPr="00E43044" w:rsidRDefault="008C15D5" w:rsidP="008C15D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Критерии оценки:</w:t>
      </w:r>
    </w:p>
    <w:p w:rsidR="008C15D5" w:rsidRPr="00E43044" w:rsidRDefault="008C15D5" w:rsidP="008C15D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 w:rsidR="006C0A40">
        <w:rPr>
          <w:rFonts w:ascii="Times New Roman" w:hAnsi="Times New Roman"/>
          <w:sz w:val="28"/>
          <w:szCs w:val="28"/>
        </w:rPr>
        <w:t>2</w:t>
      </w:r>
      <w:r w:rsidRPr="00E43044">
        <w:rPr>
          <w:rFonts w:ascii="Times New Roman" w:hAnsi="Times New Roman"/>
          <w:sz w:val="28"/>
          <w:szCs w:val="28"/>
        </w:rPr>
        <w:t>» балл</w:t>
      </w:r>
      <w:r w:rsidR="006C0A40"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</w:t>
      </w:r>
      <w:r w:rsidR="00513437" w:rsidRPr="00E43044">
        <w:rPr>
          <w:rFonts w:ascii="Times New Roman" w:hAnsi="Times New Roman"/>
          <w:sz w:val="28"/>
          <w:szCs w:val="28"/>
        </w:rPr>
        <w:t xml:space="preserve">, если </w:t>
      </w:r>
      <w:r w:rsidR="006C0A40">
        <w:rPr>
          <w:rFonts w:ascii="Times New Roman" w:hAnsi="Times New Roman"/>
          <w:sz w:val="28"/>
          <w:szCs w:val="28"/>
        </w:rPr>
        <w:t>верных ответов менее 50%</w:t>
      </w:r>
    </w:p>
    <w:p w:rsidR="008C15D5" w:rsidRPr="00E43044" w:rsidRDefault="008C15D5" w:rsidP="008C15D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 w:rsidR="006C0A40">
        <w:rPr>
          <w:rFonts w:ascii="Times New Roman" w:hAnsi="Times New Roman"/>
          <w:sz w:val="28"/>
          <w:szCs w:val="28"/>
        </w:rPr>
        <w:t>3</w:t>
      </w:r>
      <w:r w:rsidRPr="00E43044">
        <w:rPr>
          <w:rFonts w:ascii="Times New Roman" w:hAnsi="Times New Roman"/>
          <w:sz w:val="28"/>
          <w:szCs w:val="28"/>
        </w:rPr>
        <w:t>» балл</w:t>
      </w:r>
      <w:r w:rsidR="006C0A40"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</w:t>
      </w:r>
      <w:r w:rsidR="00513437" w:rsidRPr="00E43044">
        <w:rPr>
          <w:rFonts w:ascii="Times New Roman" w:hAnsi="Times New Roman"/>
          <w:sz w:val="28"/>
          <w:szCs w:val="28"/>
        </w:rPr>
        <w:t xml:space="preserve">, если </w:t>
      </w:r>
      <w:r w:rsidR="006C0A40">
        <w:rPr>
          <w:rFonts w:ascii="Times New Roman" w:hAnsi="Times New Roman"/>
          <w:sz w:val="28"/>
          <w:szCs w:val="28"/>
        </w:rPr>
        <w:t>верных ответов от 50 до 69%</w:t>
      </w:r>
    </w:p>
    <w:p w:rsidR="008C15D5" w:rsidRDefault="008C15D5" w:rsidP="008C15D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 w:rsidR="006C0A40">
        <w:rPr>
          <w:rFonts w:ascii="Times New Roman" w:hAnsi="Times New Roman"/>
          <w:sz w:val="28"/>
          <w:szCs w:val="28"/>
        </w:rPr>
        <w:t>4</w:t>
      </w:r>
      <w:r w:rsidRPr="00E43044">
        <w:rPr>
          <w:rFonts w:ascii="Times New Roman" w:hAnsi="Times New Roman"/>
          <w:sz w:val="28"/>
          <w:szCs w:val="28"/>
        </w:rPr>
        <w:t>» балл</w:t>
      </w:r>
      <w:r w:rsidR="006C0A40"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</w:t>
      </w:r>
      <w:r w:rsidR="00513437" w:rsidRPr="00E43044">
        <w:rPr>
          <w:rFonts w:ascii="Times New Roman" w:hAnsi="Times New Roman"/>
          <w:sz w:val="28"/>
          <w:szCs w:val="28"/>
        </w:rPr>
        <w:t xml:space="preserve">, если </w:t>
      </w:r>
      <w:r w:rsidR="006C0A40">
        <w:rPr>
          <w:rFonts w:ascii="Times New Roman" w:hAnsi="Times New Roman"/>
          <w:sz w:val="28"/>
          <w:szCs w:val="28"/>
        </w:rPr>
        <w:t>верных ответов от 70 до 85%</w:t>
      </w:r>
    </w:p>
    <w:p w:rsidR="00522CAD" w:rsidRPr="00D53C5A" w:rsidRDefault="006C0A40" w:rsidP="007E189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5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ов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>
        <w:rPr>
          <w:rFonts w:ascii="Times New Roman" w:hAnsi="Times New Roman"/>
          <w:sz w:val="28"/>
          <w:szCs w:val="28"/>
        </w:rPr>
        <w:t>верных ответов от 85 до 100%</w:t>
      </w:r>
    </w:p>
    <w:p w:rsidR="00522CAD" w:rsidRPr="00D53C5A" w:rsidRDefault="00522CAD" w:rsidP="007E189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13437" w:rsidRPr="00D53C5A" w:rsidRDefault="00513437" w:rsidP="00F855F9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  <w:sectPr w:rsidR="00513437" w:rsidRPr="00D53C5A" w:rsidSect="00372DA3">
          <w:footerReference w:type="default" r:id="rId22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513437" w:rsidRPr="00C152C5" w:rsidRDefault="00513437" w:rsidP="001069A8">
      <w:pPr>
        <w:widowControl w:val="0"/>
        <w:spacing w:after="0" w:line="240" w:lineRule="auto"/>
        <w:ind w:firstLine="708"/>
        <w:rPr>
          <w:rFonts w:ascii="Times New Roman" w:hAnsi="Times New Roman"/>
          <w:b/>
          <w:sz w:val="24"/>
          <w:szCs w:val="24"/>
        </w:rPr>
      </w:pPr>
      <w:r w:rsidRPr="00C152C5">
        <w:rPr>
          <w:rFonts w:ascii="Times New Roman" w:hAnsi="Times New Roman"/>
          <w:b/>
          <w:sz w:val="24"/>
          <w:szCs w:val="24"/>
        </w:rPr>
        <w:lastRenderedPageBreak/>
        <w:t>Таблица 3 - Форма информационной карты банка тестовых заданий</w:t>
      </w:r>
    </w:p>
    <w:p w:rsidR="00513437" w:rsidRPr="005B47E2" w:rsidRDefault="00513437" w:rsidP="00513437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  <w:highlight w:val="yellow"/>
        </w:rPr>
      </w:pPr>
    </w:p>
    <w:tbl>
      <w:tblPr>
        <w:tblStyle w:val="a7"/>
        <w:tblW w:w="12848" w:type="dxa"/>
        <w:tblInd w:w="250" w:type="dxa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1069A8" w:rsidRPr="00AD7BE7" w:rsidTr="001069A8">
        <w:tc>
          <w:tcPr>
            <w:tcW w:w="2958" w:type="dxa"/>
            <w:vMerge w:val="restart"/>
          </w:tcPr>
          <w:p w:rsidR="001069A8" w:rsidRPr="00AD7BE7" w:rsidRDefault="001069A8" w:rsidP="00126D3F">
            <w:pPr>
              <w:widowControl w:val="0"/>
              <w:ind w:left="45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sz w:val="28"/>
                <w:szCs w:val="28"/>
              </w:rPr>
              <w:t>Наименование разделов</w:t>
            </w:r>
          </w:p>
        </w:tc>
        <w:tc>
          <w:tcPr>
            <w:tcW w:w="907" w:type="dxa"/>
            <w:vMerge w:val="restart"/>
          </w:tcPr>
          <w:p w:rsidR="001069A8" w:rsidRPr="00AD7BE7" w:rsidRDefault="001069A8" w:rsidP="00A91A93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sz w:val="28"/>
                <w:szCs w:val="28"/>
              </w:rPr>
              <w:t>Всего</w:t>
            </w:r>
          </w:p>
          <w:p w:rsidR="001069A8" w:rsidRPr="00AD7BE7" w:rsidRDefault="001069A8" w:rsidP="00A91A93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sz w:val="28"/>
                <w:szCs w:val="28"/>
              </w:rPr>
              <w:t>ТЗ</w:t>
            </w:r>
          </w:p>
        </w:tc>
        <w:tc>
          <w:tcPr>
            <w:tcW w:w="6704" w:type="dxa"/>
            <w:gridSpan w:val="4"/>
          </w:tcPr>
          <w:p w:rsidR="001069A8" w:rsidRPr="00AD7BE7" w:rsidRDefault="001069A8" w:rsidP="00A91A93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sz w:val="28"/>
                <w:szCs w:val="28"/>
              </w:rPr>
              <w:t>Количество форм ТЗ</w:t>
            </w:r>
          </w:p>
        </w:tc>
        <w:tc>
          <w:tcPr>
            <w:tcW w:w="2279" w:type="dxa"/>
            <w:vMerge w:val="restart"/>
          </w:tcPr>
          <w:p w:rsidR="001069A8" w:rsidRPr="00AD7BE7" w:rsidRDefault="001069A8" w:rsidP="00A91A93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sz w:val="28"/>
                <w:szCs w:val="28"/>
              </w:rPr>
              <w:t>Контролируемые</w:t>
            </w:r>
          </w:p>
          <w:p w:rsidR="001069A8" w:rsidRPr="00AD7BE7" w:rsidRDefault="001069A8" w:rsidP="00A91A93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sz w:val="28"/>
                <w:szCs w:val="28"/>
              </w:rPr>
              <w:t>компетенции</w:t>
            </w:r>
          </w:p>
        </w:tc>
      </w:tr>
      <w:tr w:rsidR="001069A8" w:rsidRPr="00AD7BE7" w:rsidTr="001069A8">
        <w:tc>
          <w:tcPr>
            <w:tcW w:w="2958" w:type="dxa"/>
            <w:vMerge/>
          </w:tcPr>
          <w:p w:rsidR="001069A8" w:rsidRPr="00AD7BE7" w:rsidRDefault="001069A8" w:rsidP="00126D3F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7" w:type="dxa"/>
            <w:vMerge/>
          </w:tcPr>
          <w:p w:rsidR="001069A8" w:rsidRPr="00AD7BE7" w:rsidRDefault="001069A8" w:rsidP="00A91A93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22" w:type="dxa"/>
          </w:tcPr>
          <w:p w:rsidR="001069A8" w:rsidRPr="00AD7BE7" w:rsidRDefault="001069A8" w:rsidP="00A91A93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sz w:val="28"/>
                <w:szCs w:val="28"/>
              </w:rPr>
              <w:t>Открытого типа</w:t>
            </w:r>
          </w:p>
        </w:tc>
        <w:tc>
          <w:tcPr>
            <w:tcW w:w="1462" w:type="dxa"/>
          </w:tcPr>
          <w:p w:rsidR="001069A8" w:rsidRPr="00AD7BE7" w:rsidRDefault="001069A8" w:rsidP="00A91A93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sz w:val="28"/>
                <w:szCs w:val="28"/>
              </w:rPr>
              <w:t>Закрытого типа</w:t>
            </w:r>
          </w:p>
        </w:tc>
        <w:tc>
          <w:tcPr>
            <w:tcW w:w="1775" w:type="dxa"/>
          </w:tcPr>
          <w:p w:rsidR="001069A8" w:rsidRPr="00AD7BE7" w:rsidRDefault="001069A8" w:rsidP="00A91A93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sz w:val="28"/>
                <w:szCs w:val="28"/>
              </w:rPr>
              <w:t>На соответствие</w:t>
            </w:r>
          </w:p>
        </w:tc>
        <w:tc>
          <w:tcPr>
            <w:tcW w:w="1945" w:type="dxa"/>
          </w:tcPr>
          <w:p w:rsidR="001069A8" w:rsidRPr="00AD7BE7" w:rsidRDefault="001069A8" w:rsidP="00A91A93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sz w:val="28"/>
                <w:szCs w:val="28"/>
              </w:rPr>
              <w:t>Упорядочение</w:t>
            </w:r>
          </w:p>
        </w:tc>
        <w:tc>
          <w:tcPr>
            <w:tcW w:w="2279" w:type="dxa"/>
            <w:vMerge/>
          </w:tcPr>
          <w:p w:rsidR="001069A8" w:rsidRPr="00AD7BE7" w:rsidRDefault="001069A8" w:rsidP="00A91A93">
            <w:pPr>
              <w:widowControl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D7BE7" w:rsidRPr="00AD7BE7" w:rsidTr="00447B50">
        <w:tc>
          <w:tcPr>
            <w:tcW w:w="2958" w:type="dxa"/>
          </w:tcPr>
          <w:p w:rsidR="00AD7BE7" w:rsidRPr="00AD7BE7" w:rsidRDefault="00AD7BE7" w:rsidP="00CE18E8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>Раздел 1. Электростатика</w:t>
            </w:r>
          </w:p>
        </w:tc>
        <w:tc>
          <w:tcPr>
            <w:tcW w:w="907" w:type="dxa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522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462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775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45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2279" w:type="dxa"/>
          </w:tcPr>
          <w:p w:rsidR="00AD7BE7" w:rsidRPr="00AD7BE7" w:rsidRDefault="00AD7BE7" w:rsidP="00AD7BE7">
            <w:pPr>
              <w:shd w:val="clear" w:color="auto" w:fill="FFFFFF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iCs/>
                <w:sz w:val="28"/>
                <w:szCs w:val="28"/>
              </w:rPr>
              <w:t>ОК 01, ОК 02, ОК 04, ОК 06, ОК 08, ОК 09</w:t>
            </w:r>
          </w:p>
        </w:tc>
      </w:tr>
      <w:tr w:rsidR="00AD7BE7" w:rsidRPr="00AD7BE7" w:rsidTr="00411D88">
        <w:tc>
          <w:tcPr>
            <w:tcW w:w="2958" w:type="dxa"/>
          </w:tcPr>
          <w:p w:rsidR="00AD7BE7" w:rsidRPr="00AD7BE7" w:rsidRDefault="00AD7BE7" w:rsidP="00CE18E8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>Раздел 2. Электрические цепи постоянного тока</w:t>
            </w:r>
          </w:p>
        </w:tc>
        <w:tc>
          <w:tcPr>
            <w:tcW w:w="907" w:type="dxa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522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462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775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45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2279" w:type="dxa"/>
          </w:tcPr>
          <w:p w:rsidR="00AD7BE7" w:rsidRPr="00AD7BE7" w:rsidRDefault="00AD7BE7" w:rsidP="00AD7BE7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</w:p>
        </w:tc>
      </w:tr>
      <w:tr w:rsidR="00AD7BE7" w:rsidRPr="00AD7BE7" w:rsidTr="006B2B1E">
        <w:tc>
          <w:tcPr>
            <w:tcW w:w="2958" w:type="dxa"/>
          </w:tcPr>
          <w:p w:rsidR="00AD7BE7" w:rsidRPr="00AD7BE7" w:rsidRDefault="00AD7BE7" w:rsidP="00CE18E8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 xml:space="preserve">Раздел 3. Электромагнетизм </w:t>
            </w:r>
          </w:p>
        </w:tc>
        <w:tc>
          <w:tcPr>
            <w:tcW w:w="907" w:type="dxa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522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462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775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45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2279" w:type="dxa"/>
          </w:tcPr>
          <w:p w:rsidR="00AD7BE7" w:rsidRPr="00AD7BE7" w:rsidRDefault="00AD7BE7" w:rsidP="00AD7BE7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iCs/>
                <w:sz w:val="28"/>
                <w:szCs w:val="28"/>
              </w:rPr>
              <w:t>ОК 01-06, ОК08, ОК09, ПК 2.3, ПК 3.2</w:t>
            </w:r>
          </w:p>
        </w:tc>
      </w:tr>
      <w:tr w:rsidR="00AD7BE7" w:rsidRPr="005B47E2" w:rsidTr="00517330">
        <w:tc>
          <w:tcPr>
            <w:tcW w:w="2958" w:type="dxa"/>
          </w:tcPr>
          <w:p w:rsidR="00AD7BE7" w:rsidRPr="00AD7BE7" w:rsidRDefault="00AD7BE7" w:rsidP="00CE18E8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 xml:space="preserve">Раздел 4. Электрические цепи переменного тока. </w:t>
            </w:r>
          </w:p>
          <w:p w:rsidR="00AD7BE7" w:rsidRPr="00AD7BE7" w:rsidRDefault="00AD7BE7" w:rsidP="00CE18E8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7" w:type="dxa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22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462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D7BE7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75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45" w:type="dxa"/>
            <w:shd w:val="clear" w:color="auto" w:fill="auto"/>
          </w:tcPr>
          <w:p w:rsidR="00AD7BE7" w:rsidRPr="00AD7BE7" w:rsidRDefault="00AD7BE7" w:rsidP="00CE18E8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2279" w:type="dxa"/>
          </w:tcPr>
          <w:p w:rsidR="00AD7BE7" w:rsidRPr="00E016C6" w:rsidRDefault="00AD7BE7" w:rsidP="00AD7BE7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7BE7">
              <w:rPr>
                <w:rFonts w:ascii="Times New Roman" w:hAnsi="Times New Roman"/>
                <w:iCs/>
                <w:sz w:val="28"/>
                <w:szCs w:val="28"/>
              </w:rPr>
              <w:t>ОК 01-09, ПК 1.1, ПК 1.2, ПК 2.2, ПК 2.3, ПК 3.2</w:t>
            </w:r>
          </w:p>
        </w:tc>
      </w:tr>
    </w:tbl>
    <w:p w:rsidR="00513437" w:rsidRPr="00D53C5A" w:rsidRDefault="00513437" w:rsidP="0051343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  <w:sectPr w:rsidR="00513437" w:rsidRPr="00D53C5A" w:rsidSect="00513437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E43044" w:rsidRPr="009756B7" w:rsidRDefault="00E016C6" w:rsidP="009756B7">
      <w:pPr>
        <w:tabs>
          <w:tab w:val="left" w:pos="284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Лабораторны</w:t>
      </w:r>
      <w:r w:rsidR="00E43044" w:rsidRPr="009756B7">
        <w:rPr>
          <w:rFonts w:ascii="Times New Roman" w:hAnsi="Times New Roman"/>
          <w:b/>
          <w:sz w:val="28"/>
          <w:szCs w:val="28"/>
        </w:rPr>
        <w:t>е работы</w:t>
      </w:r>
    </w:p>
    <w:p w:rsidR="00E43044" w:rsidRDefault="00E43044" w:rsidP="009756B7">
      <w:pPr>
        <w:tabs>
          <w:tab w:val="left" w:pos="284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D5246E" w:rsidRPr="00D5246E" w:rsidRDefault="00D5246E" w:rsidP="00D5246E">
      <w:pPr>
        <w:shd w:val="clear" w:color="auto" w:fill="FFFFFF"/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D5246E">
        <w:rPr>
          <w:rFonts w:ascii="Times New Roman" w:hAnsi="Times New Roman"/>
          <w:b/>
          <w:sz w:val="24"/>
          <w:szCs w:val="24"/>
        </w:rPr>
        <w:t>Лабораторная работа № 1. Сборка электрической цепи и изучение способов включения электроизмерительных приборов.</w:t>
      </w:r>
    </w:p>
    <w:p w:rsidR="00D5246E" w:rsidRPr="00F02752" w:rsidRDefault="00D5246E" w:rsidP="00D5246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02752">
        <w:rPr>
          <w:rFonts w:ascii="Times New Roman" w:hAnsi="Times New Roman"/>
          <w:sz w:val="24"/>
          <w:szCs w:val="24"/>
          <w:u w:val="single"/>
        </w:rPr>
        <w:t>Цель</w:t>
      </w:r>
      <w:r w:rsidRPr="00F02752">
        <w:rPr>
          <w:rFonts w:ascii="Times New Roman" w:hAnsi="Times New Roman"/>
          <w:sz w:val="24"/>
          <w:szCs w:val="24"/>
        </w:rPr>
        <w:t>: ознакомиться с устройством, принципом действия и использования электроизмерительных приборов различных систем; приобретение навыков сборки электрической цепи и проведения простейших электрических измерений.</w:t>
      </w:r>
    </w:p>
    <w:p w:rsidR="00D5246E" w:rsidRDefault="00D5246E" w:rsidP="00D5246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741D28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741D2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амперметр, вольтметр, источник тока, реостат, переключатель, соединительные провода.</w:t>
      </w:r>
    </w:p>
    <w:p w:rsidR="00D5246E" w:rsidRDefault="00D5246E" w:rsidP="00D5246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>Содержание отчёта:</w:t>
      </w:r>
      <w:r w:rsidRPr="008F028B">
        <w:rPr>
          <w:rFonts w:ascii="Times New Roman" w:hAnsi="Times New Roman"/>
          <w:sz w:val="24"/>
          <w:szCs w:val="24"/>
        </w:rPr>
        <w:t xml:space="preserve"> </w:t>
      </w:r>
    </w:p>
    <w:p w:rsidR="00F02752" w:rsidRPr="00F02752" w:rsidRDefault="00D5246E" w:rsidP="00F02752">
      <w:pPr>
        <w:pStyle w:val="a6"/>
        <w:numPr>
          <w:ilvl w:val="0"/>
          <w:numId w:val="18"/>
        </w:numPr>
        <w:ind w:left="0" w:firstLine="0"/>
        <w:jc w:val="both"/>
        <w:outlineLvl w:val="0"/>
        <w:rPr>
          <w:rFonts w:ascii="Times New Roman" w:hAnsi="Times New Roman"/>
          <w:sz w:val="24"/>
          <w:szCs w:val="24"/>
        </w:rPr>
      </w:pPr>
      <w:r w:rsidRPr="00F02752">
        <w:rPr>
          <w:rFonts w:ascii="Times New Roman" w:hAnsi="Times New Roman"/>
          <w:sz w:val="24"/>
          <w:szCs w:val="24"/>
        </w:rPr>
        <w:t>Собрать электрическую схему в соответствии с рис. 1.2:</w:t>
      </w:r>
    </w:p>
    <w:p w:rsidR="00F02752" w:rsidRPr="00F02752" w:rsidRDefault="00D5246E" w:rsidP="00F02752">
      <w:pPr>
        <w:pStyle w:val="a6"/>
        <w:ind w:left="0"/>
        <w:jc w:val="both"/>
        <w:outlineLvl w:val="0"/>
        <w:rPr>
          <w:rFonts w:ascii="Times New Roman" w:hAnsi="Times New Roman"/>
          <w:sz w:val="24"/>
          <w:szCs w:val="24"/>
        </w:rPr>
      </w:pPr>
      <w:r w:rsidRPr="00F02752">
        <w:rPr>
          <w:rFonts w:ascii="Times New Roman" w:hAnsi="Times New Roman"/>
          <w:sz w:val="24"/>
          <w:szCs w:val="24"/>
        </w:rPr>
        <w:t xml:space="preserve">а) последовательная цепь от одного зажима источника питания до другого – амперметр, токовые цепи ваттметра, нагрузка; </w:t>
      </w:r>
    </w:p>
    <w:p w:rsidR="00F02752" w:rsidRPr="00F02752" w:rsidRDefault="00D5246E" w:rsidP="00F02752">
      <w:pPr>
        <w:pStyle w:val="a6"/>
        <w:ind w:left="0"/>
        <w:jc w:val="both"/>
        <w:outlineLvl w:val="0"/>
        <w:rPr>
          <w:rFonts w:ascii="Times New Roman" w:hAnsi="Times New Roman"/>
          <w:sz w:val="24"/>
          <w:szCs w:val="24"/>
        </w:rPr>
      </w:pPr>
      <w:r w:rsidRPr="00F02752">
        <w:rPr>
          <w:rFonts w:ascii="Times New Roman" w:hAnsi="Times New Roman"/>
          <w:sz w:val="24"/>
          <w:szCs w:val="24"/>
        </w:rPr>
        <w:t xml:space="preserve">б) подключаются параллельные элементы – вольтметр, цепи напряжения ваттметра. </w:t>
      </w:r>
    </w:p>
    <w:p w:rsidR="00F02752" w:rsidRPr="00F02752" w:rsidRDefault="00F02752" w:rsidP="00F02752">
      <w:pPr>
        <w:pStyle w:val="a6"/>
        <w:ind w:left="0"/>
        <w:jc w:val="both"/>
        <w:outlineLvl w:val="0"/>
        <w:rPr>
          <w:rFonts w:ascii="Times New Roman" w:hAnsi="Times New Roman"/>
          <w:sz w:val="24"/>
          <w:szCs w:val="24"/>
        </w:rPr>
      </w:pPr>
      <w:r w:rsidRPr="00F02752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063852" cy="1662146"/>
            <wp:effectExtent l="1905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210" cy="1662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2752" w:rsidRPr="00F02752" w:rsidRDefault="00D5246E" w:rsidP="00F02752">
      <w:pPr>
        <w:pStyle w:val="a6"/>
        <w:numPr>
          <w:ilvl w:val="0"/>
          <w:numId w:val="18"/>
        </w:numPr>
        <w:ind w:left="0" w:firstLine="0"/>
        <w:jc w:val="both"/>
        <w:outlineLvl w:val="0"/>
        <w:rPr>
          <w:rFonts w:ascii="Times New Roman" w:hAnsi="Times New Roman"/>
          <w:sz w:val="24"/>
          <w:szCs w:val="24"/>
        </w:rPr>
      </w:pPr>
      <w:r w:rsidRPr="00F02752">
        <w:rPr>
          <w:rFonts w:ascii="Times New Roman" w:hAnsi="Times New Roman"/>
          <w:sz w:val="24"/>
          <w:szCs w:val="24"/>
        </w:rPr>
        <w:t xml:space="preserve">На вольтметре и ваттметре установить пределы при напряжении источника 100 В. Включить одну группу ламп и записать показания всех приборов в табл. 1.1. </w:t>
      </w:r>
    </w:p>
    <w:p w:rsidR="00F02752" w:rsidRPr="00F02752" w:rsidRDefault="00F02752" w:rsidP="00F02752">
      <w:pPr>
        <w:pStyle w:val="a6"/>
        <w:ind w:left="0"/>
        <w:jc w:val="both"/>
        <w:outlineLvl w:val="0"/>
        <w:rPr>
          <w:rFonts w:ascii="Times New Roman" w:hAnsi="Times New Roman"/>
          <w:sz w:val="24"/>
          <w:szCs w:val="24"/>
        </w:rPr>
      </w:pPr>
      <w:r w:rsidRPr="00F02752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763135" cy="171196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1711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2752" w:rsidRPr="00F02752" w:rsidRDefault="00D5246E" w:rsidP="00F02752">
      <w:pPr>
        <w:pStyle w:val="a6"/>
        <w:numPr>
          <w:ilvl w:val="0"/>
          <w:numId w:val="18"/>
        </w:numPr>
        <w:ind w:left="0" w:firstLine="0"/>
        <w:jc w:val="both"/>
        <w:outlineLvl w:val="0"/>
        <w:rPr>
          <w:rFonts w:ascii="Times New Roman" w:hAnsi="Times New Roman"/>
          <w:sz w:val="24"/>
          <w:szCs w:val="24"/>
        </w:rPr>
      </w:pPr>
      <w:r w:rsidRPr="00F02752">
        <w:rPr>
          <w:rFonts w:ascii="Times New Roman" w:hAnsi="Times New Roman"/>
          <w:sz w:val="24"/>
          <w:szCs w:val="24"/>
        </w:rPr>
        <w:t xml:space="preserve">Увеличить напряжение источника до 170 В, предварительно изменив пределы по току и напряжению соответствующих приборов. Включить две группы ламп и записать показания приборов в табл. 1.1. </w:t>
      </w:r>
    </w:p>
    <w:p w:rsidR="00D5246E" w:rsidRPr="00F02752" w:rsidRDefault="00D5246E" w:rsidP="00F02752">
      <w:pPr>
        <w:pStyle w:val="a6"/>
        <w:numPr>
          <w:ilvl w:val="0"/>
          <w:numId w:val="18"/>
        </w:numPr>
        <w:ind w:left="0" w:firstLine="0"/>
        <w:jc w:val="both"/>
        <w:outlineLvl w:val="0"/>
        <w:rPr>
          <w:rFonts w:ascii="Times New Roman" w:hAnsi="Times New Roman"/>
          <w:sz w:val="24"/>
          <w:szCs w:val="24"/>
        </w:rPr>
      </w:pPr>
      <w:r w:rsidRPr="00F02752">
        <w:rPr>
          <w:rFonts w:ascii="Times New Roman" w:hAnsi="Times New Roman"/>
          <w:sz w:val="24"/>
          <w:szCs w:val="24"/>
        </w:rPr>
        <w:t>Сформулировать выводы по работе.</w:t>
      </w:r>
    </w:p>
    <w:p w:rsidR="00B80DED" w:rsidRDefault="00B80DED" w:rsidP="00B80DED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741D28">
        <w:rPr>
          <w:rFonts w:ascii="Times New Roman" w:hAnsi="Times New Roman"/>
          <w:b/>
          <w:sz w:val="24"/>
          <w:szCs w:val="24"/>
        </w:rPr>
        <w:t>Лабораторн</w:t>
      </w:r>
      <w:r>
        <w:rPr>
          <w:rFonts w:ascii="Times New Roman" w:hAnsi="Times New Roman"/>
          <w:b/>
          <w:sz w:val="24"/>
          <w:szCs w:val="24"/>
        </w:rPr>
        <w:t>ая работа</w:t>
      </w:r>
      <w:r w:rsidRPr="00741D28">
        <w:rPr>
          <w:rFonts w:ascii="Times New Roman" w:hAnsi="Times New Roman"/>
          <w:b/>
          <w:sz w:val="24"/>
          <w:szCs w:val="24"/>
        </w:rPr>
        <w:t xml:space="preserve"> № </w:t>
      </w:r>
      <w:r>
        <w:rPr>
          <w:rFonts w:ascii="Times New Roman" w:hAnsi="Times New Roman"/>
          <w:b/>
          <w:sz w:val="24"/>
          <w:szCs w:val="24"/>
        </w:rPr>
        <w:t>2</w:t>
      </w:r>
      <w:r w:rsidRPr="00741D28">
        <w:rPr>
          <w:rFonts w:ascii="Times New Roman" w:hAnsi="Times New Roman"/>
          <w:b/>
          <w:sz w:val="24"/>
          <w:szCs w:val="24"/>
        </w:rPr>
        <w:t xml:space="preserve">. </w:t>
      </w:r>
      <w:r>
        <w:rPr>
          <w:rFonts w:ascii="Times New Roman" w:hAnsi="Times New Roman"/>
          <w:b/>
          <w:sz w:val="24"/>
          <w:szCs w:val="24"/>
        </w:rPr>
        <w:t>П</w:t>
      </w:r>
      <w:r w:rsidRPr="00741D28">
        <w:rPr>
          <w:rFonts w:ascii="Times New Roman" w:hAnsi="Times New Roman"/>
          <w:b/>
          <w:sz w:val="24"/>
          <w:szCs w:val="24"/>
        </w:rPr>
        <w:t>роверка закона Ома для участка цепи.</w:t>
      </w:r>
    </w:p>
    <w:p w:rsidR="00B80DED" w:rsidRPr="00741D28" w:rsidRDefault="00B80DED" w:rsidP="00B80DED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741D28">
        <w:rPr>
          <w:rFonts w:ascii="Times New Roman" w:hAnsi="Times New Roman"/>
          <w:sz w:val="24"/>
          <w:szCs w:val="24"/>
          <w:u w:val="single"/>
        </w:rPr>
        <w:t>Цель</w:t>
      </w:r>
      <w:r w:rsidRPr="00741D28">
        <w:rPr>
          <w:rFonts w:ascii="Times New Roman" w:hAnsi="Times New Roman"/>
          <w:sz w:val="24"/>
          <w:szCs w:val="24"/>
        </w:rPr>
        <w:t>: опытным путем убедиться в справедливости закона Ома для участка цепи.</w:t>
      </w:r>
    </w:p>
    <w:p w:rsidR="00B80DED" w:rsidRDefault="00B80DED" w:rsidP="00B80DED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741D28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741D28">
        <w:rPr>
          <w:rFonts w:ascii="Times New Roman" w:hAnsi="Times New Roman"/>
          <w:sz w:val="24"/>
          <w:szCs w:val="24"/>
        </w:rPr>
        <w:t xml:space="preserve"> реостат, включенный по схеме потенциометра, регулируемый резистор, амперметр постоянного тока, вольтметр постоянного тока, соединительные </w:t>
      </w:r>
    </w:p>
    <w:p w:rsidR="00B80DED" w:rsidRPr="008F028B" w:rsidRDefault="00B80DED" w:rsidP="00B80DED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lastRenderedPageBreak/>
        <w:t>Содержание отчёта:</w:t>
      </w:r>
      <w:r w:rsidRPr="008F028B">
        <w:rPr>
          <w:rFonts w:ascii="Times New Roman" w:hAnsi="Times New Roman"/>
          <w:sz w:val="24"/>
          <w:szCs w:val="24"/>
        </w:rPr>
        <w:t xml:space="preserve"> схема включения приборов, таблицы с результатами измерений и расчетов, графики зависимости </w:t>
      </w:r>
      <w:r w:rsidRPr="008F028B">
        <w:rPr>
          <w:rFonts w:ascii="Times New Roman" w:hAnsi="Times New Roman"/>
          <w:sz w:val="24"/>
          <w:szCs w:val="24"/>
          <w:lang w:val="en-US"/>
        </w:rPr>
        <w:t>I</w:t>
      </w:r>
      <w:r w:rsidRPr="008F028B">
        <w:rPr>
          <w:rFonts w:ascii="Times New Roman" w:hAnsi="Times New Roman"/>
          <w:sz w:val="24"/>
          <w:szCs w:val="24"/>
        </w:rPr>
        <w:t>= ƒ(</w:t>
      </w:r>
      <w:r w:rsidRPr="008F028B">
        <w:rPr>
          <w:rFonts w:ascii="Times New Roman" w:hAnsi="Times New Roman"/>
          <w:sz w:val="24"/>
          <w:szCs w:val="24"/>
          <w:lang w:val="en-US"/>
        </w:rPr>
        <w:t>U</w:t>
      </w:r>
      <w:r w:rsidRPr="008F028B">
        <w:rPr>
          <w:rFonts w:ascii="Times New Roman" w:hAnsi="Times New Roman"/>
          <w:sz w:val="24"/>
          <w:szCs w:val="24"/>
        </w:rPr>
        <w:t xml:space="preserve">) при R= соnst  и I= ƒ(R) при  </w:t>
      </w:r>
      <w:r w:rsidRPr="008F028B">
        <w:rPr>
          <w:rFonts w:ascii="Times New Roman" w:hAnsi="Times New Roman"/>
          <w:sz w:val="24"/>
          <w:szCs w:val="24"/>
          <w:lang w:val="en-US"/>
        </w:rPr>
        <w:t>U</w:t>
      </w:r>
      <w:r w:rsidRPr="008F028B">
        <w:rPr>
          <w:rFonts w:ascii="Times New Roman" w:hAnsi="Times New Roman"/>
          <w:sz w:val="24"/>
          <w:szCs w:val="24"/>
        </w:rPr>
        <w:t xml:space="preserve">= </w:t>
      </w:r>
      <w:r w:rsidRPr="008F028B">
        <w:rPr>
          <w:rFonts w:ascii="Times New Roman" w:hAnsi="Times New Roman"/>
          <w:sz w:val="24"/>
          <w:szCs w:val="24"/>
          <w:lang w:val="en-US"/>
        </w:rPr>
        <w:t>const</w:t>
      </w:r>
      <w:r w:rsidRPr="008F028B">
        <w:rPr>
          <w:rFonts w:ascii="Times New Roman" w:hAnsi="Times New Roman"/>
          <w:sz w:val="24"/>
          <w:szCs w:val="24"/>
        </w:rPr>
        <w:t>, выводы о справедливости закона Ома для участка цепи.</w:t>
      </w:r>
    </w:p>
    <w:p w:rsidR="00B80DED" w:rsidRDefault="00B80DED" w:rsidP="00B80DED">
      <w:pPr>
        <w:tabs>
          <w:tab w:val="left" w:pos="28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B80DED">
        <w:rPr>
          <w:rFonts w:ascii="Times New Roman" w:hAnsi="Times New Roman"/>
          <w:b/>
          <w:sz w:val="24"/>
          <w:szCs w:val="24"/>
        </w:rPr>
        <w:t>Лабораторная работа № 3. Расчет</w:t>
      </w:r>
      <w:r w:rsidRPr="00B80DED">
        <w:rPr>
          <w:rFonts w:ascii="Times New Roman" w:hAnsi="Times New Roman"/>
          <w:b/>
          <w:color w:val="FF0000"/>
          <w:sz w:val="24"/>
          <w:szCs w:val="24"/>
        </w:rPr>
        <w:t xml:space="preserve"> </w:t>
      </w:r>
      <w:r w:rsidRPr="00B80DED">
        <w:rPr>
          <w:rFonts w:ascii="Times New Roman" w:hAnsi="Times New Roman"/>
          <w:b/>
          <w:sz w:val="24"/>
          <w:szCs w:val="24"/>
        </w:rPr>
        <w:t>потери напряжения и КПД линии электропередачи</w:t>
      </w:r>
    </w:p>
    <w:p w:rsidR="00B80DED" w:rsidRPr="00F0484C" w:rsidRDefault="00B80DED" w:rsidP="00B80DED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F0484C">
        <w:rPr>
          <w:rFonts w:ascii="Times New Roman" w:hAnsi="Times New Roman"/>
          <w:sz w:val="24"/>
          <w:szCs w:val="24"/>
        </w:rPr>
        <w:t xml:space="preserve"> Освоить способы расчета и выбора сечения проводов по допустимой потере напряжения.</w:t>
      </w:r>
    </w:p>
    <w:p w:rsidR="00B80DED" w:rsidRPr="00F0484C" w:rsidRDefault="00B80DED" w:rsidP="00B80DED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B80DED" w:rsidRPr="00F0484C" w:rsidRDefault="00B80DED" w:rsidP="00B80DED">
      <w:pPr>
        <w:numPr>
          <w:ilvl w:val="0"/>
          <w:numId w:val="17"/>
        </w:numPr>
        <w:ind w:left="284"/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</w:rPr>
        <w:t>Комплект учебно-наглядных пособий (плакат-схема для определения потери напряжения в проводах).</w:t>
      </w:r>
    </w:p>
    <w:p w:rsidR="00B80DED" w:rsidRPr="00F0484C" w:rsidRDefault="00B80DED" w:rsidP="00B80DED">
      <w:pPr>
        <w:numPr>
          <w:ilvl w:val="0"/>
          <w:numId w:val="17"/>
        </w:numPr>
        <w:ind w:left="284"/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</w:rPr>
        <w:t>Дидактический материал (пример расчета сечения проводов по допустимой потере напряжения, таблицы исходных данных).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t>Работа на занятии.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1. Используя исходные данные, произвести расчет тока установки.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2. Письменно ответить на контрольные вопросы. 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t>Содержание отчета.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1. Цель работы.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2. Исходные данные.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3. Решение задачи.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4. Ответы на контрольные вопросы.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5. Вывод по работе.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t>Контрольные вопросы.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1. Почему при передаче электроэнергии часть напряжения теряется?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2. Что такое потеря напряжения?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3. Что такое относительная потеря напряжения?</w:t>
      </w:r>
    </w:p>
    <w:p w:rsidR="00B80DED" w:rsidRPr="00E42B67" w:rsidRDefault="00B80DED" w:rsidP="00B80DE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4. Каким образом можно уменьшить потери напряжения?</w:t>
      </w:r>
    </w:p>
    <w:p w:rsidR="00C4775B" w:rsidRDefault="00C4775B" w:rsidP="009756B7">
      <w:pPr>
        <w:tabs>
          <w:tab w:val="left" w:pos="284"/>
        </w:tabs>
        <w:spacing w:after="0" w:line="240" w:lineRule="auto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B80DED" w:rsidRPr="00741D28" w:rsidRDefault="00B80DED" w:rsidP="00B80DED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8F028B">
        <w:rPr>
          <w:rFonts w:ascii="Times New Roman" w:hAnsi="Times New Roman"/>
          <w:b/>
          <w:sz w:val="24"/>
          <w:szCs w:val="24"/>
        </w:rPr>
        <w:t xml:space="preserve">Лабораторная работа </w:t>
      </w:r>
      <w:r w:rsidRPr="00741D28">
        <w:rPr>
          <w:rFonts w:ascii="Times New Roman" w:hAnsi="Times New Roman"/>
          <w:b/>
          <w:sz w:val="24"/>
          <w:szCs w:val="24"/>
        </w:rPr>
        <w:t xml:space="preserve">№ </w:t>
      </w:r>
      <w:r>
        <w:rPr>
          <w:rFonts w:ascii="Times New Roman" w:hAnsi="Times New Roman"/>
          <w:b/>
          <w:sz w:val="24"/>
          <w:szCs w:val="24"/>
        </w:rPr>
        <w:t>4</w:t>
      </w:r>
      <w:r w:rsidRPr="00741D28">
        <w:rPr>
          <w:rFonts w:ascii="Times New Roman" w:hAnsi="Times New Roman"/>
          <w:b/>
          <w:sz w:val="24"/>
          <w:szCs w:val="24"/>
        </w:rPr>
        <w:t>.  Исследование цепи постоянного тока со смешанным соединением резисторов.</w:t>
      </w:r>
    </w:p>
    <w:p w:rsidR="00B80DED" w:rsidRPr="008F028B" w:rsidRDefault="00B80DED" w:rsidP="00B80DED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>Цель:</w:t>
      </w:r>
      <w:r w:rsidRPr="008F028B">
        <w:rPr>
          <w:rFonts w:ascii="Times New Roman" w:hAnsi="Times New Roman"/>
          <w:sz w:val="24"/>
          <w:szCs w:val="24"/>
        </w:rPr>
        <w:t xml:space="preserve"> опытным путем проверить основные соотношения между электрическими величинами в цепи постоянного тока со смешанным соединением резисторов.</w:t>
      </w:r>
    </w:p>
    <w:p w:rsidR="00B80DED" w:rsidRDefault="00B80DED" w:rsidP="00B80DED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 xml:space="preserve">Оборудование и приборы: </w:t>
      </w:r>
      <w:r w:rsidRPr="008F028B">
        <w:rPr>
          <w:rFonts w:ascii="Times New Roman" w:hAnsi="Times New Roman"/>
          <w:sz w:val="24"/>
          <w:szCs w:val="24"/>
        </w:rPr>
        <w:t xml:space="preserve"> пять резисторов с постоянным сопротивлением, потенциометр, шесть амперметров постоянного тока, вольтметр переносный постоянного тока, соединительные провода.</w:t>
      </w:r>
    </w:p>
    <w:p w:rsidR="00B80DED" w:rsidRDefault="00B80DED" w:rsidP="00B80DED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Содержание отчета</w:t>
      </w:r>
      <w:r w:rsidRPr="00F0484C">
        <w:rPr>
          <w:rFonts w:ascii="Times New Roman" w:hAnsi="Times New Roman"/>
          <w:b/>
          <w:bCs/>
          <w:sz w:val="24"/>
          <w:szCs w:val="24"/>
          <w:u w:val="single"/>
        </w:rPr>
        <w:t>:</w:t>
      </w:r>
      <w:r w:rsidRPr="00F0484C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етов, выводы о том, как влияет сопротивление резистора </w:t>
      </w:r>
      <w:r w:rsidRPr="00F0484C">
        <w:rPr>
          <w:rFonts w:ascii="Times New Roman" w:hAnsi="Times New Roman"/>
          <w:sz w:val="24"/>
          <w:szCs w:val="24"/>
          <w:lang w:val="en-US"/>
        </w:rPr>
        <w:t>R</w:t>
      </w:r>
      <w:r w:rsidRPr="00F0484C">
        <w:rPr>
          <w:rFonts w:ascii="Times New Roman" w:hAnsi="Times New Roman"/>
          <w:sz w:val="24"/>
          <w:szCs w:val="24"/>
          <w:vertAlign w:val="subscript"/>
        </w:rPr>
        <w:t>3</w:t>
      </w:r>
      <w:r w:rsidRPr="00F0484C">
        <w:rPr>
          <w:rFonts w:ascii="Times New Roman" w:hAnsi="Times New Roman"/>
          <w:sz w:val="24"/>
          <w:szCs w:val="24"/>
        </w:rPr>
        <w:t xml:space="preserve"> на напряжения и токи остальных участков цепи. </w:t>
      </w:r>
    </w:p>
    <w:p w:rsidR="00F02752" w:rsidRPr="00F02752" w:rsidRDefault="00F02752" w:rsidP="00F02752">
      <w:pPr>
        <w:spacing w:after="0" w:line="240" w:lineRule="auto"/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F02752">
        <w:rPr>
          <w:rFonts w:ascii="Times New Roman" w:hAnsi="Times New Roman"/>
          <w:b/>
          <w:sz w:val="24"/>
          <w:szCs w:val="24"/>
        </w:rPr>
        <w:t xml:space="preserve">Лабораторная работа № 5.  </w:t>
      </w:r>
      <w:r w:rsidRPr="00F02752">
        <w:rPr>
          <w:rFonts w:ascii="Times New Roman" w:hAnsi="Times New Roman"/>
          <w:color w:val="000000"/>
          <w:sz w:val="24"/>
          <w:szCs w:val="24"/>
        </w:rPr>
        <w:t>Проверка законов электромагнитной индукции</w:t>
      </w:r>
      <w:r w:rsidRPr="00F02752">
        <w:rPr>
          <w:rFonts w:ascii="Times New Roman" w:hAnsi="Times New Roman"/>
          <w:b/>
          <w:sz w:val="24"/>
          <w:szCs w:val="24"/>
        </w:rPr>
        <w:t>.</w:t>
      </w:r>
    </w:p>
    <w:p w:rsidR="00F02752" w:rsidRPr="00F02752" w:rsidRDefault="00F02752" w:rsidP="00F02752">
      <w:pPr>
        <w:spacing w:after="0" w:line="240" w:lineRule="auto"/>
        <w:jc w:val="both"/>
        <w:outlineLvl w:val="0"/>
        <w:rPr>
          <w:rFonts w:ascii="Times New Roman" w:hAnsi="Times New Roman"/>
          <w:color w:val="000000"/>
          <w:sz w:val="24"/>
          <w:szCs w:val="24"/>
        </w:rPr>
      </w:pPr>
      <w:r w:rsidRPr="00F02752">
        <w:rPr>
          <w:rFonts w:ascii="Times New Roman" w:hAnsi="Times New Roman"/>
          <w:sz w:val="24"/>
          <w:szCs w:val="24"/>
          <w:u w:val="single"/>
        </w:rPr>
        <w:t>Цель:</w:t>
      </w:r>
      <w:r w:rsidRPr="00F0275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color w:val="000000"/>
          <w:sz w:val="24"/>
          <w:szCs w:val="24"/>
          <w:bdr w:val="none" w:sz="0" w:space="0" w:color="auto" w:frame="1"/>
        </w:rPr>
        <w:t>в</w:t>
      </w:r>
      <w:r w:rsidRPr="00F02752">
        <w:rPr>
          <w:rFonts w:ascii="Times New Roman" w:hAnsi="Times New Roman"/>
          <w:color w:val="000000"/>
          <w:sz w:val="24"/>
          <w:szCs w:val="24"/>
        </w:rPr>
        <w:t>ыяснить условия возникновения ЭДС электромагнитной индукции.</w:t>
      </w:r>
    </w:p>
    <w:p w:rsidR="00F02752" w:rsidRPr="00F02752" w:rsidRDefault="00F02752" w:rsidP="00F02752">
      <w:pPr>
        <w:spacing w:after="0" w:line="240" w:lineRule="auto"/>
        <w:jc w:val="both"/>
        <w:outlineLvl w:val="0"/>
        <w:rPr>
          <w:rFonts w:ascii="Times New Roman" w:hAnsi="Times New Roman"/>
          <w:color w:val="000000"/>
          <w:sz w:val="24"/>
          <w:szCs w:val="24"/>
        </w:rPr>
      </w:pPr>
      <w:r w:rsidRPr="00F02752">
        <w:rPr>
          <w:rFonts w:ascii="Times New Roman" w:hAnsi="Times New Roman"/>
          <w:sz w:val="24"/>
          <w:szCs w:val="24"/>
          <w:u w:val="single"/>
        </w:rPr>
        <w:t xml:space="preserve">Оборудование и приборы: </w:t>
      </w:r>
      <w:r w:rsidRPr="00F0275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г</w:t>
      </w:r>
      <w:r w:rsidRPr="00F02752">
        <w:rPr>
          <w:rFonts w:ascii="Times New Roman" w:hAnsi="Times New Roman"/>
          <w:color w:val="000000"/>
          <w:sz w:val="24"/>
          <w:szCs w:val="24"/>
        </w:rPr>
        <w:t>альванометр; катушка индуктивности; постоянные магниты; соединительные провода.</w:t>
      </w:r>
    </w:p>
    <w:p w:rsidR="00F02752" w:rsidRPr="00F02752" w:rsidRDefault="00F02752" w:rsidP="00F02752">
      <w:pPr>
        <w:spacing w:after="0" w:line="240" w:lineRule="auto"/>
        <w:jc w:val="both"/>
        <w:outlineLvl w:val="0"/>
        <w:rPr>
          <w:rFonts w:ascii="Times New Roman" w:hAnsi="Times New Roman"/>
          <w:sz w:val="24"/>
          <w:szCs w:val="24"/>
        </w:rPr>
      </w:pPr>
      <w:r w:rsidRPr="00F02752">
        <w:rPr>
          <w:rFonts w:ascii="Times New Roman" w:hAnsi="Times New Roman"/>
          <w:sz w:val="24"/>
          <w:szCs w:val="24"/>
          <w:u w:val="single"/>
        </w:rPr>
        <w:t>Содержание отчета</w:t>
      </w:r>
      <w:r w:rsidRPr="00F02752">
        <w:rPr>
          <w:rFonts w:ascii="Times New Roman" w:hAnsi="Times New Roman"/>
          <w:b/>
          <w:bCs/>
          <w:sz w:val="24"/>
          <w:szCs w:val="24"/>
          <w:u w:val="single"/>
        </w:rPr>
        <w:t>:</w:t>
      </w:r>
      <w:r w:rsidRPr="00F02752">
        <w:rPr>
          <w:rFonts w:ascii="Times New Roman" w:hAnsi="Times New Roman"/>
          <w:sz w:val="24"/>
          <w:szCs w:val="24"/>
        </w:rPr>
        <w:t xml:space="preserve"> </w:t>
      </w:r>
    </w:p>
    <w:p w:rsidR="00F02752" w:rsidRPr="00F02752" w:rsidRDefault="00F02752" w:rsidP="00F02752">
      <w:pPr>
        <w:pStyle w:val="font8"/>
        <w:spacing w:before="0" w:beforeAutospacing="0" w:after="0" w:afterAutospacing="0"/>
        <w:jc w:val="both"/>
        <w:textAlignment w:val="baseline"/>
      </w:pPr>
      <w:r w:rsidRPr="00F02752">
        <w:rPr>
          <w:color w:val="000000"/>
          <w:bdr w:val="none" w:sz="0" w:space="0" w:color="auto" w:frame="1"/>
        </w:rPr>
        <w:t xml:space="preserve">Присоединить к гальванометру катушку. Ввести магнит в катушку и заметить показания гальванометра. Увеличить число витков катушки путем подключения к ней </w:t>
      </w:r>
      <w:r w:rsidRPr="00F02752">
        <w:rPr>
          <w:color w:val="000000"/>
          <w:bdr w:val="none" w:sz="0" w:space="0" w:color="auto" w:frame="1"/>
        </w:rPr>
        <w:lastRenderedPageBreak/>
        <w:t>последовательно еще одной катушки. Повторить опыт и по показанию гальванометра убедиться в зависимости ЭДС от длины проводника.</w:t>
      </w:r>
    </w:p>
    <w:p w:rsidR="00F02752" w:rsidRPr="00F02752" w:rsidRDefault="00F02752" w:rsidP="00F02752">
      <w:pPr>
        <w:pStyle w:val="font8"/>
        <w:spacing w:before="0" w:beforeAutospacing="0" w:after="0" w:afterAutospacing="0"/>
        <w:jc w:val="both"/>
        <w:textAlignment w:val="baseline"/>
      </w:pPr>
      <w:r w:rsidRPr="00F02752">
        <w:rPr>
          <w:color w:val="000000"/>
          <w:bdr w:val="none" w:sz="0" w:space="0" w:color="auto" w:frame="1"/>
        </w:rPr>
        <w:t>В катушку с большим числом витков ввести магнит с большой магнитной индукцией, а затем с малой. Сравнить показания гальванометра и сделать вывод о зависимости ЭДС от величины магнитной индукции.</w:t>
      </w:r>
    </w:p>
    <w:p w:rsidR="00F02752" w:rsidRPr="00F02752" w:rsidRDefault="00F02752" w:rsidP="00F02752">
      <w:pPr>
        <w:pStyle w:val="font8"/>
        <w:spacing w:before="0" w:beforeAutospacing="0" w:after="0" w:afterAutospacing="0"/>
        <w:jc w:val="both"/>
        <w:textAlignment w:val="baseline"/>
      </w:pPr>
      <w:r w:rsidRPr="00F02752">
        <w:rPr>
          <w:color w:val="000000"/>
          <w:bdr w:val="none" w:sz="0" w:space="0" w:color="auto" w:frame="1"/>
        </w:rPr>
        <w:t>Изменяя скорость введения магнита в катушку, проверить зависимость ЭДС от скорости движения магнитного поля. Оставив магнит неподвижным, перемещать катушку, изменяя скорость, и убедиться в том, что нет разницы, что двигать - катушку или магнит. Сделать заключение о зависимости ЭДС от скорости движения</w:t>
      </w:r>
    </w:p>
    <w:p w:rsidR="00F02752" w:rsidRPr="00F02752" w:rsidRDefault="00F02752" w:rsidP="00F02752">
      <w:pPr>
        <w:pStyle w:val="font8"/>
        <w:spacing w:before="0" w:beforeAutospacing="0" w:after="0" w:afterAutospacing="0"/>
        <w:textAlignment w:val="baseline"/>
      </w:pPr>
      <w:r w:rsidRPr="00F02752">
        <w:rPr>
          <w:bCs/>
          <w:color w:val="000000"/>
          <w:bdr w:val="none" w:sz="0" w:space="0" w:color="auto" w:frame="1"/>
        </w:rPr>
        <w:t>КОНТРОЛЬНЫЕ ВОПРОСЫ:</w:t>
      </w:r>
    </w:p>
    <w:p w:rsidR="00F02752" w:rsidRPr="00F02752" w:rsidRDefault="00F02752" w:rsidP="00F02752">
      <w:pPr>
        <w:pStyle w:val="font8"/>
        <w:numPr>
          <w:ilvl w:val="0"/>
          <w:numId w:val="19"/>
        </w:numPr>
        <w:spacing w:before="0" w:beforeAutospacing="0" w:after="0" w:afterAutospacing="0"/>
        <w:ind w:left="0" w:firstLine="0"/>
        <w:jc w:val="both"/>
        <w:textAlignment w:val="baseline"/>
        <w:rPr>
          <w:color w:val="000000"/>
        </w:rPr>
      </w:pPr>
      <w:r w:rsidRPr="00F02752">
        <w:rPr>
          <w:color w:val="000000"/>
          <w:bdr w:val="none" w:sz="0" w:space="0" w:color="auto" w:frame="1"/>
        </w:rPr>
        <w:t>Что называется электромагнитной индукцией?</w:t>
      </w:r>
    </w:p>
    <w:p w:rsidR="00F02752" w:rsidRPr="00F02752" w:rsidRDefault="00F02752" w:rsidP="00F02752">
      <w:pPr>
        <w:pStyle w:val="font8"/>
        <w:numPr>
          <w:ilvl w:val="0"/>
          <w:numId w:val="19"/>
        </w:numPr>
        <w:spacing w:before="0" w:beforeAutospacing="0" w:after="0" w:afterAutospacing="0"/>
        <w:ind w:left="0" w:firstLine="0"/>
        <w:jc w:val="both"/>
        <w:textAlignment w:val="baseline"/>
        <w:rPr>
          <w:color w:val="000000"/>
        </w:rPr>
      </w:pPr>
      <w:r w:rsidRPr="00F02752">
        <w:rPr>
          <w:color w:val="000000"/>
          <w:bdr w:val="none" w:sz="0" w:space="0" w:color="auto" w:frame="1"/>
        </w:rPr>
        <w:t>Как определить направление Эдс электромагнитной индукции?</w:t>
      </w:r>
    </w:p>
    <w:p w:rsidR="00F02752" w:rsidRPr="00F02752" w:rsidRDefault="00F02752" w:rsidP="00F02752">
      <w:pPr>
        <w:pStyle w:val="font8"/>
        <w:numPr>
          <w:ilvl w:val="0"/>
          <w:numId w:val="19"/>
        </w:numPr>
        <w:spacing w:before="0" w:beforeAutospacing="0" w:after="0" w:afterAutospacing="0"/>
        <w:ind w:left="0" w:firstLine="0"/>
        <w:jc w:val="both"/>
        <w:textAlignment w:val="baseline"/>
        <w:rPr>
          <w:color w:val="000000"/>
        </w:rPr>
      </w:pPr>
      <w:r w:rsidRPr="00F02752">
        <w:rPr>
          <w:color w:val="000000"/>
          <w:bdr w:val="none" w:sz="0" w:space="0" w:color="auto" w:frame="1"/>
        </w:rPr>
        <w:t>Где используется явление возникновения Эдс?</w:t>
      </w:r>
    </w:p>
    <w:p w:rsidR="00F02752" w:rsidRPr="00F02752" w:rsidRDefault="00F02752" w:rsidP="00F02752">
      <w:pPr>
        <w:pStyle w:val="font8"/>
        <w:numPr>
          <w:ilvl w:val="0"/>
          <w:numId w:val="19"/>
        </w:numPr>
        <w:spacing w:before="0" w:beforeAutospacing="0" w:after="0" w:afterAutospacing="0"/>
        <w:ind w:left="0" w:firstLine="0"/>
        <w:jc w:val="both"/>
        <w:textAlignment w:val="baseline"/>
        <w:rPr>
          <w:color w:val="000000"/>
        </w:rPr>
      </w:pPr>
      <w:r w:rsidRPr="00F02752">
        <w:rPr>
          <w:color w:val="000000"/>
          <w:bdr w:val="none" w:sz="0" w:space="0" w:color="auto" w:frame="1"/>
        </w:rPr>
        <w:t>Что представляет самоиндукция?</w:t>
      </w:r>
    </w:p>
    <w:p w:rsidR="00F02752" w:rsidRPr="00F02752" w:rsidRDefault="00F02752" w:rsidP="00F02752">
      <w:pPr>
        <w:pStyle w:val="font8"/>
        <w:numPr>
          <w:ilvl w:val="0"/>
          <w:numId w:val="19"/>
        </w:numPr>
        <w:spacing w:before="0" w:beforeAutospacing="0" w:after="0" w:afterAutospacing="0"/>
        <w:ind w:left="0" w:firstLine="0"/>
        <w:jc w:val="both"/>
        <w:textAlignment w:val="baseline"/>
        <w:rPr>
          <w:color w:val="000000"/>
        </w:rPr>
      </w:pPr>
      <w:r w:rsidRPr="00F02752">
        <w:rPr>
          <w:color w:val="000000"/>
          <w:bdr w:val="none" w:sz="0" w:space="0" w:color="auto" w:frame="1"/>
        </w:rPr>
        <w:t>При каком условии возникает Эдс взаимоиндукции?</w:t>
      </w:r>
    </w:p>
    <w:p w:rsidR="00F02752" w:rsidRPr="00F02752" w:rsidRDefault="00F02752" w:rsidP="00F02752">
      <w:pPr>
        <w:pStyle w:val="font8"/>
        <w:numPr>
          <w:ilvl w:val="0"/>
          <w:numId w:val="19"/>
        </w:numPr>
        <w:spacing w:before="0" w:beforeAutospacing="0" w:after="0" w:afterAutospacing="0"/>
        <w:ind w:left="0" w:firstLine="0"/>
        <w:jc w:val="both"/>
        <w:textAlignment w:val="baseline"/>
        <w:rPr>
          <w:color w:val="000000"/>
        </w:rPr>
      </w:pPr>
      <w:r w:rsidRPr="00F02752">
        <w:rPr>
          <w:color w:val="000000"/>
          <w:bdr w:val="none" w:sz="0" w:space="0" w:color="auto" w:frame="1"/>
        </w:rPr>
        <w:t>Какой должен быть угол между проводником и линиями магнитной индукции для получения максимального и минимального значения Эдс?</w:t>
      </w:r>
    </w:p>
    <w:p w:rsidR="00F02752" w:rsidRPr="00F02752" w:rsidRDefault="00F02752" w:rsidP="00F02752">
      <w:pPr>
        <w:pStyle w:val="font8"/>
        <w:numPr>
          <w:ilvl w:val="0"/>
          <w:numId w:val="19"/>
        </w:numPr>
        <w:spacing w:before="0" w:beforeAutospacing="0" w:after="0" w:afterAutospacing="0"/>
        <w:ind w:left="0" w:firstLine="0"/>
        <w:jc w:val="both"/>
        <w:textAlignment w:val="baseline"/>
        <w:rPr>
          <w:color w:val="000000"/>
        </w:rPr>
      </w:pPr>
      <w:r w:rsidRPr="00F02752">
        <w:rPr>
          <w:color w:val="000000"/>
          <w:bdr w:val="none" w:sz="0" w:space="0" w:color="auto" w:frame="1"/>
        </w:rPr>
        <w:t>Что должно перемещаться магнитное поле или проводник для возникновения Эдс?</w:t>
      </w:r>
    </w:p>
    <w:p w:rsidR="00B80DED" w:rsidRDefault="00B80DED" w:rsidP="00B80DED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D5246E">
        <w:rPr>
          <w:rFonts w:ascii="Times New Roman" w:hAnsi="Times New Roman"/>
          <w:b/>
          <w:sz w:val="24"/>
          <w:szCs w:val="24"/>
        </w:rPr>
        <w:t xml:space="preserve">Лабораторная работа № 6 </w:t>
      </w:r>
      <w:r w:rsidR="00D5246E" w:rsidRPr="00D5246E">
        <w:rPr>
          <w:rFonts w:ascii="Times New Roman" w:hAnsi="Times New Roman"/>
          <w:bCs/>
          <w:sz w:val="24"/>
          <w:szCs w:val="24"/>
        </w:rPr>
        <w:t>Исследование цепи переменного тока с последовательным соединением активного сопротивления и индуктивности</w:t>
      </w:r>
      <w:r w:rsidRPr="00D5246E">
        <w:rPr>
          <w:rFonts w:ascii="Times New Roman" w:hAnsi="Times New Roman"/>
          <w:b/>
          <w:sz w:val="24"/>
          <w:szCs w:val="24"/>
        </w:rPr>
        <w:t>.</w:t>
      </w:r>
    </w:p>
    <w:p w:rsidR="00B80DED" w:rsidRPr="003957B9" w:rsidRDefault="00B80DED" w:rsidP="00B80DED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Цель:</w:t>
      </w:r>
      <w:r w:rsidRPr="003957B9">
        <w:rPr>
          <w:rFonts w:ascii="Times New Roman" w:hAnsi="Times New Roman"/>
          <w:sz w:val="24"/>
          <w:szCs w:val="24"/>
        </w:rPr>
        <w:t xml:space="preserve"> опытным путем проверить основные свойства цепи переменного тока, обладающей активным сопротивлением и индуктивностью.</w:t>
      </w:r>
    </w:p>
    <w:p w:rsidR="00B80DED" w:rsidRDefault="00B80DED" w:rsidP="00B80DED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3957B9">
        <w:rPr>
          <w:rFonts w:ascii="Times New Roman" w:hAnsi="Times New Roman"/>
          <w:sz w:val="24"/>
          <w:szCs w:val="24"/>
        </w:rPr>
        <w:t xml:space="preserve"> катушка индуктивности, амперметр переменного тока, вольтметр переменного тока, ваттметр переменного тока, соединительные провода.</w:t>
      </w:r>
    </w:p>
    <w:p w:rsidR="00B80DED" w:rsidRDefault="00B80DED" w:rsidP="00B80DED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3957B9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етов, векторные диаграммы токов и напряжений, треугольник сопротивлений, выводы о том, как влияет положение ферромагнитного сердечника в катушке на величины:</w:t>
      </w:r>
      <w:r w:rsidRPr="003957B9">
        <w:rPr>
          <w:rFonts w:ascii="Times New Roman" w:hAnsi="Times New Roman"/>
          <w:sz w:val="24"/>
          <w:szCs w:val="24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X</w:t>
      </w:r>
      <w:r w:rsidRPr="003957B9">
        <w:rPr>
          <w:rFonts w:ascii="Times New Roman" w:hAnsi="Times New Roman"/>
          <w:sz w:val="24"/>
          <w:szCs w:val="24"/>
          <w:vertAlign w:val="subscript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 xml:space="preserve"> , </w:t>
      </w:r>
      <w:r w:rsidRPr="003957B9">
        <w:rPr>
          <w:rFonts w:ascii="Times New Roman" w:hAnsi="Times New Roman"/>
          <w:sz w:val="24"/>
          <w:szCs w:val="24"/>
          <w:lang w:val="en-US"/>
        </w:rPr>
        <w:t>Z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I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Cos</w:t>
      </w:r>
      <w:r w:rsidRPr="003957B9">
        <w:rPr>
          <w:rFonts w:ascii="Times New Roman" w:hAnsi="Times New Roman"/>
          <w:sz w:val="24"/>
          <w:szCs w:val="24"/>
        </w:rPr>
        <w:t xml:space="preserve">φ, </w:t>
      </w:r>
      <w:r w:rsidRPr="003957B9">
        <w:rPr>
          <w:rFonts w:ascii="Times New Roman" w:hAnsi="Times New Roman"/>
          <w:sz w:val="24"/>
          <w:szCs w:val="24"/>
          <w:lang w:val="en-US"/>
        </w:rPr>
        <w:t>P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Q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S</w:t>
      </w:r>
      <w:r w:rsidRPr="003957B9">
        <w:rPr>
          <w:rFonts w:ascii="Times New Roman" w:hAnsi="Times New Roman"/>
          <w:sz w:val="24"/>
          <w:szCs w:val="24"/>
        </w:rPr>
        <w:t>.</w:t>
      </w:r>
    </w:p>
    <w:p w:rsidR="00A16712" w:rsidRPr="00A16712" w:rsidRDefault="00A16712" w:rsidP="00A16712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A16712">
        <w:rPr>
          <w:rFonts w:ascii="Times New Roman" w:hAnsi="Times New Roman"/>
          <w:b/>
          <w:sz w:val="24"/>
          <w:szCs w:val="24"/>
        </w:rPr>
        <w:t xml:space="preserve">Лабораторная работа № 7 </w:t>
      </w:r>
      <w:r w:rsidRPr="00A16712">
        <w:rPr>
          <w:rFonts w:ascii="Times New Roman" w:hAnsi="Times New Roman"/>
          <w:sz w:val="24"/>
          <w:szCs w:val="24"/>
        </w:rPr>
        <w:t>Исследование цепи переменного тока с последовательным соединением активного сопротивления и ёмкости</w:t>
      </w:r>
      <w:r w:rsidRPr="00A16712">
        <w:rPr>
          <w:rFonts w:ascii="Times New Roman" w:hAnsi="Times New Roman"/>
          <w:b/>
          <w:sz w:val="24"/>
          <w:szCs w:val="24"/>
        </w:rPr>
        <w:t>.</w:t>
      </w:r>
    </w:p>
    <w:p w:rsidR="00A16712" w:rsidRPr="00A16712" w:rsidRDefault="00A16712" w:rsidP="00A16712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A16712">
        <w:rPr>
          <w:rFonts w:ascii="Times New Roman" w:hAnsi="Times New Roman"/>
          <w:sz w:val="24"/>
          <w:szCs w:val="24"/>
          <w:u w:val="single"/>
        </w:rPr>
        <w:t>Цель:</w:t>
      </w:r>
      <w:r w:rsidRPr="00A16712">
        <w:rPr>
          <w:rFonts w:ascii="Times New Roman" w:hAnsi="Times New Roman"/>
          <w:sz w:val="24"/>
          <w:szCs w:val="24"/>
        </w:rPr>
        <w:t xml:space="preserve"> экспериментальная проверка основных теоретических соотношений в цепи переменного тока при последовательном соединении активного и реактивного сопротивлений. Влияние параметров электрической цепи на угол сдвига фаз между напряжением и током.</w:t>
      </w:r>
    </w:p>
    <w:p w:rsidR="00A16712" w:rsidRPr="00A16712" w:rsidRDefault="00A16712" w:rsidP="00A16712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A16712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A16712">
        <w:rPr>
          <w:rFonts w:ascii="Times New Roman" w:hAnsi="Times New Roman"/>
          <w:sz w:val="24"/>
          <w:szCs w:val="24"/>
        </w:rPr>
        <w:t xml:space="preserve"> стенд с использованием: блока включения, состоящего из вольтметра автотрансформатора, с помощью которого имеется возможность регулировать напряжение от 0 до 250В, блока резисторов, блока конденсаторов, блока “коммутатор”, блока “фазометр”, ваттметр, с пределом измерений по току до 1А и напряжений до 30В, амперметр, с пределом измерений до 1А, вольтметр цифровой с автоматическим выбором с пределом измерения до 100 в, соединительные провода.</w:t>
      </w:r>
    </w:p>
    <w:p w:rsidR="00A16712" w:rsidRPr="00A16712" w:rsidRDefault="00A16712" w:rsidP="00A16712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A16712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A16712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етов, векторные диаграммы тока и напряжения для всех опытов, выбрав масштаб по напряжению и не изменяя его.</w:t>
      </w:r>
    </w:p>
    <w:p w:rsidR="00D5246E" w:rsidRPr="00D5246E" w:rsidRDefault="00D5246E" w:rsidP="00D5246E">
      <w:pPr>
        <w:shd w:val="clear" w:color="auto" w:fill="FFFFFF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D5246E">
        <w:rPr>
          <w:rFonts w:ascii="Times New Roman" w:hAnsi="Times New Roman"/>
          <w:b/>
          <w:sz w:val="24"/>
          <w:szCs w:val="24"/>
        </w:rPr>
        <w:lastRenderedPageBreak/>
        <w:t xml:space="preserve">Лабораторная работа № 8 </w:t>
      </w:r>
      <w:r w:rsidRPr="00D5246E">
        <w:rPr>
          <w:rFonts w:ascii="Times New Roman" w:hAnsi="Times New Roman"/>
          <w:bCs/>
          <w:sz w:val="24"/>
          <w:szCs w:val="24"/>
        </w:rPr>
        <w:t>Исследование цепи переменного тока с параллельным соединением активного сопротивления и катушки индуктивности.</w:t>
      </w:r>
    </w:p>
    <w:p w:rsidR="00D5246E" w:rsidRPr="00D5246E" w:rsidRDefault="00D5246E" w:rsidP="00D5246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D5246E">
        <w:rPr>
          <w:rFonts w:ascii="Times New Roman" w:hAnsi="Times New Roman"/>
          <w:sz w:val="24"/>
          <w:szCs w:val="24"/>
          <w:u w:val="single"/>
        </w:rPr>
        <w:t>Цель:</w:t>
      </w:r>
      <w:r w:rsidRPr="00D5246E">
        <w:rPr>
          <w:rFonts w:ascii="Times New Roman" w:hAnsi="Times New Roman"/>
          <w:sz w:val="24"/>
          <w:szCs w:val="24"/>
        </w:rPr>
        <w:t xml:space="preserve"> опытным путем проверить основные свойства цепи переменного тока с параллельным включением катушки индуктивности и конденсатора.</w:t>
      </w:r>
    </w:p>
    <w:p w:rsidR="00D5246E" w:rsidRPr="00D5246E" w:rsidRDefault="00D5246E" w:rsidP="00D5246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D5246E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D5246E">
        <w:rPr>
          <w:rFonts w:ascii="Times New Roman" w:hAnsi="Times New Roman"/>
          <w:sz w:val="24"/>
          <w:szCs w:val="24"/>
        </w:rPr>
        <w:t xml:space="preserve"> звуковой генератор, катушка индуктивности, конденсатор, три миллиамперметра, вольтметр переменного тока, соединительные провода.</w:t>
      </w:r>
    </w:p>
    <w:p w:rsidR="00D5246E" w:rsidRPr="00D5246E" w:rsidRDefault="00D5246E" w:rsidP="00D5246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D5246E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D5246E">
        <w:rPr>
          <w:rFonts w:ascii="Times New Roman" w:hAnsi="Times New Roman"/>
          <w:sz w:val="24"/>
          <w:szCs w:val="24"/>
        </w:rPr>
        <w:t xml:space="preserve"> схема включения приборов, таблицы с результатами измерений и расчетов, графики зависимостей </w:t>
      </w:r>
      <w:r w:rsidRPr="00D5246E">
        <w:rPr>
          <w:rFonts w:ascii="Times New Roman" w:hAnsi="Times New Roman"/>
          <w:sz w:val="24"/>
          <w:szCs w:val="24"/>
          <w:lang w:val="en-US"/>
        </w:rPr>
        <w:t>I</w:t>
      </w:r>
      <w:r w:rsidRPr="00D5246E">
        <w:rPr>
          <w:rFonts w:ascii="Times New Roman" w:hAnsi="Times New Roman"/>
          <w:sz w:val="24"/>
          <w:szCs w:val="24"/>
        </w:rPr>
        <w:t xml:space="preserve">, </w:t>
      </w:r>
      <w:r w:rsidRPr="00D5246E">
        <w:rPr>
          <w:rFonts w:ascii="Times New Roman" w:hAnsi="Times New Roman"/>
          <w:sz w:val="24"/>
          <w:szCs w:val="24"/>
          <w:lang w:val="en-US"/>
        </w:rPr>
        <w:t>Z</w:t>
      </w:r>
      <w:r w:rsidRPr="00D5246E">
        <w:rPr>
          <w:rFonts w:ascii="Times New Roman" w:hAnsi="Times New Roman"/>
          <w:sz w:val="24"/>
          <w:szCs w:val="24"/>
        </w:rPr>
        <w:t>, B</w:t>
      </w:r>
      <w:r w:rsidRPr="00D5246E">
        <w:rPr>
          <w:rFonts w:ascii="Times New Roman" w:hAnsi="Times New Roman"/>
          <w:sz w:val="24"/>
          <w:szCs w:val="24"/>
          <w:vertAlign w:val="subscript"/>
          <w:lang w:val="en-US"/>
        </w:rPr>
        <w:t>L</w:t>
      </w:r>
      <w:r w:rsidRPr="00D5246E">
        <w:rPr>
          <w:rFonts w:ascii="Times New Roman" w:hAnsi="Times New Roman"/>
          <w:sz w:val="24"/>
          <w:szCs w:val="24"/>
        </w:rPr>
        <w:t>, B</w:t>
      </w:r>
      <w:r w:rsidRPr="00D5246E">
        <w:rPr>
          <w:rFonts w:ascii="Times New Roman" w:hAnsi="Times New Roman"/>
          <w:sz w:val="24"/>
          <w:szCs w:val="24"/>
          <w:vertAlign w:val="subscript"/>
        </w:rPr>
        <w:t>С</w:t>
      </w:r>
      <w:r w:rsidRPr="00D5246E">
        <w:rPr>
          <w:rFonts w:ascii="Times New Roman" w:hAnsi="Times New Roman"/>
          <w:sz w:val="24"/>
          <w:szCs w:val="24"/>
          <w:vertAlign w:val="superscript"/>
        </w:rPr>
        <w:t>=</w:t>
      </w:r>
      <w:r w:rsidRPr="00D5246E">
        <w:rPr>
          <w:rFonts w:ascii="Times New Roman" w:hAnsi="Times New Roman"/>
          <w:sz w:val="24"/>
          <w:szCs w:val="24"/>
        </w:rPr>
        <w:t xml:space="preserve"> ƒ(</w:t>
      </w:r>
      <w:r w:rsidRPr="00D5246E">
        <w:rPr>
          <w:rFonts w:ascii="Times New Roman" w:hAnsi="Times New Roman"/>
          <w:sz w:val="24"/>
          <w:szCs w:val="24"/>
          <w:lang w:val="en-US"/>
        </w:rPr>
        <w:t>f</w:t>
      </w:r>
      <w:r w:rsidRPr="00D5246E">
        <w:rPr>
          <w:rFonts w:ascii="Times New Roman" w:hAnsi="Times New Roman"/>
          <w:sz w:val="24"/>
          <w:szCs w:val="24"/>
        </w:rPr>
        <w:t>), векторные диаграммы токов и напряжения, свойства цепи при резонансе токов.</w:t>
      </w:r>
    </w:p>
    <w:p w:rsidR="00D5246E" w:rsidRDefault="00D5246E" w:rsidP="00D5246E">
      <w:pPr>
        <w:tabs>
          <w:tab w:val="left" w:pos="284"/>
        </w:tabs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D5246E">
        <w:rPr>
          <w:rFonts w:ascii="Times New Roman" w:hAnsi="Times New Roman"/>
          <w:b/>
          <w:sz w:val="24"/>
          <w:szCs w:val="24"/>
        </w:rPr>
        <w:t xml:space="preserve">Лабораторная работа № 9 </w:t>
      </w:r>
      <w:r w:rsidRPr="00D5246E">
        <w:rPr>
          <w:rFonts w:ascii="Times New Roman" w:hAnsi="Times New Roman"/>
          <w:bCs/>
          <w:sz w:val="24"/>
          <w:szCs w:val="24"/>
        </w:rPr>
        <w:t>Исследование цепи переменного тока с параллельным соединением активного сопротивления и емкости.</w:t>
      </w:r>
    </w:p>
    <w:p w:rsidR="00D5246E" w:rsidRPr="003957B9" w:rsidRDefault="00D5246E" w:rsidP="00D5246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Цель:</w:t>
      </w:r>
      <w:r w:rsidRPr="003957B9">
        <w:rPr>
          <w:rFonts w:ascii="Times New Roman" w:hAnsi="Times New Roman"/>
          <w:sz w:val="24"/>
          <w:szCs w:val="24"/>
        </w:rPr>
        <w:t xml:space="preserve"> опытным путем проверить основные свойства цепи переменного тока с параллельным включением катушки индуктивности и конденсатора.</w:t>
      </w:r>
    </w:p>
    <w:p w:rsidR="00D5246E" w:rsidRDefault="00D5246E" w:rsidP="00D5246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3957B9">
        <w:rPr>
          <w:rFonts w:ascii="Times New Roman" w:hAnsi="Times New Roman"/>
          <w:sz w:val="24"/>
          <w:szCs w:val="24"/>
        </w:rPr>
        <w:t xml:space="preserve"> звуковой генератор, катушка индуктивности, конденсатор, три миллиамперметра, вольтметр переменного тока, соединительные провода.</w:t>
      </w:r>
    </w:p>
    <w:p w:rsidR="00D5246E" w:rsidRDefault="00D5246E" w:rsidP="00D5246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3957B9">
        <w:rPr>
          <w:rFonts w:ascii="Times New Roman" w:hAnsi="Times New Roman"/>
          <w:sz w:val="24"/>
          <w:szCs w:val="24"/>
        </w:rPr>
        <w:t xml:space="preserve"> схема включения приборов, таблицы с результатами измерений и расчетов, графики зависимостей </w:t>
      </w:r>
      <w:r w:rsidRPr="003957B9">
        <w:rPr>
          <w:rFonts w:ascii="Times New Roman" w:hAnsi="Times New Roman"/>
          <w:sz w:val="24"/>
          <w:szCs w:val="24"/>
          <w:lang w:val="en-US"/>
        </w:rPr>
        <w:t>I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Z</w:t>
      </w:r>
      <w:r w:rsidRPr="003957B9">
        <w:rPr>
          <w:rFonts w:ascii="Times New Roman" w:hAnsi="Times New Roman"/>
          <w:sz w:val="24"/>
          <w:szCs w:val="24"/>
        </w:rPr>
        <w:t>, B</w:t>
      </w:r>
      <w:r w:rsidRPr="003957B9">
        <w:rPr>
          <w:rFonts w:ascii="Times New Roman" w:hAnsi="Times New Roman"/>
          <w:sz w:val="24"/>
          <w:szCs w:val="24"/>
          <w:vertAlign w:val="subscript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>, B</w:t>
      </w:r>
      <w:r w:rsidRPr="003957B9">
        <w:rPr>
          <w:rFonts w:ascii="Times New Roman" w:hAnsi="Times New Roman"/>
          <w:sz w:val="24"/>
          <w:szCs w:val="24"/>
          <w:vertAlign w:val="subscript"/>
        </w:rPr>
        <w:t>С</w:t>
      </w:r>
      <w:r w:rsidRPr="003957B9">
        <w:rPr>
          <w:rFonts w:ascii="Times New Roman" w:hAnsi="Times New Roman"/>
          <w:sz w:val="24"/>
          <w:szCs w:val="24"/>
          <w:vertAlign w:val="superscript"/>
        </w:rPr>
        <w:t>=</w:t>
      </w:r>
      <w:r w:rsidRPr="003957B9">
        <w:rPr>
          <w:rFonts w:ascii="Times New Roman" w:hAnsi="Times New Roman"/>
          <w:sz w:val="24"/>
          <w:szCs w:val="24"/>
        </w:rPr>
        <w:t xml:space="preserve"> ƒ(</w:t>
      </w:r>
      <w:r w:rsidRPr="003957B9">
        <w:rPr>
          <w:rFonts w:ascii="Times New Roman" w:hAnsi="Times New Roman"/>
          <w:sz w:val="24"/>
          <w:szCs w:val="24"/>
          <w:lang w:val="en-US"/>
        </w:rPr>
        <w:t>f</w:t>
      </w:r>
      <w:r w:rsidRPr="003957B9">
        <w:rPr>
          <w:rFonts w:ascii="Times New Roman" w:hAnsi="Times New Roman"/>
          <w:sz w:val="24"/>
          <w:szCs w:val="24"/>
        </w:rPr>
        <w:t xml:space="preserve">), векторные диаграммы токов и </w:t>
      </w:r>
      <w:r w:rsidRPr="00D5246E">
        <w:rPr>
          <w:rFonts w:ascii="Times New Roman" w:hAnsi="Times New Roman"/>
          <w:sz w:val="24"/>
          <w:szCs w:val="24"/>
        </w:rPr>
        <w:t>напряжения, свойства цепи при резонансе токов.</w:t>
      </w:r>
    </w:p>
    <w:p w:rsidR="00F02752" w:rsidRPr="00A16712" w:rsidRDefault="00F02752" w:rsidP="00F02752">
      <w:pPr>
        <w:pStyle w:val="1"/>
        <w:jc w:val="both"/>
        <w:rPr>
          <w:b w:val="0"/>
          <w:bCs w:val="0"/>
          <w:color w:val="000000"/>
          <w:sz w:val="24"/>
          <w:szCs w:val="24"/>
        </w:rPr>
      </w:pPr>
      <w:r w:rsidRPr="00A16712">
        <w:rPr>
          <w:sz w:val="24"/>
          <w:szCs w:val="24"/>
        </w:rPr>
        <w:t xml:space="preserve">Лабораторная работа № 10 </w:t>
      </w:r>
      <w:r w:rsidRPr="00A16712">
        <w:rPr>
          <w:b w:val="0"/>
          <w:bCs w:val="0"/>
          <w:color w:val="000000"/>
          <w:sz w:val="24"/>
          <w:szCs w:val="24"/>
        </w:rPr>
        <w:t>Исследование цепи переменного тока с последовательным соединением активного сопротивления, индуктивности и емкости. Резонанс напряжений.</w:t>
      </w:r>
    </w:p>
    <w:p w:rsidR="00F02752" w:rsidRPr="00A16712" w:rsidRDefault="00F02752" w:rsidP="00F02752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A16712">
        <w:rPr>
          <w:rFonts w:ascii="Times New Roman" w:hAnsi="Times New Roman"/>
          <w:sz w:val="24"/>
          <w:szCs w:val="24"/>
          <w:u w:val="single"/>
        </w:rPr>
        <w:t>Цель:</w:t>
      </w:r>
      <w:r w:rsidRPr="00A16712">
        <w:rPr>
          <w:rFonts w:ascii="Times New Roman" w:hAnsi="Times New Roman"/>
          <w:sz w:val="24"/>
          <w:szCs w:val="24"/>
        </w:rPr>
        <w:t xml:space="preserve"> </w:t>
      </w:r>
      <w:r w:rsidRPr="00A16712">
        <w:rPr>
          <w:rFonts w:ascii="Times New Roman" w:hAnsi="Times New Roman"/>
          <w:color w:val="000000"/>
          <w:sz w:val="24"/>
          <w:szCs w:val="24"/>
        </w:rPr>
        <w:t>Исследование влияния величины индуктивности катушки на электрические параметры цепи однофазного синусоидального напряжения, содержащей последовательно соединенные катушки индуктивности и конденсатор. Опытное определение условий возникновения в данной цепи резонанса напряжения.</w:t>
      </w:r>
    </w:p>
    <w:p w:rsidR="00F02752" w:rsidRPr="00A16712" w:rsidRDefault="00F02752" w:rsidP="00F02752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A16712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A16712">
        <w:rPr>
          <w:rFonts w:ascii="Times New Roman" w:hAnsi="Times New Roman"/>
          <w:sz w:val="24"/>
          <w:szCs w:val="24"/>
        </w:rPr>
        <w:t xml:space="preserve"> стенд с использованием: блока включения, состоящего из вольтметра, автотрансформатора, с помощью которого имеется возможность регулировать напряжение от 0 до 250В, блока резисторов, блока конденсаторов, блока “Коммутатор”, блока “Фазометр”, ваттметр, с пределом измерений по току до 1А и напряжений до 30В, амперметр, с пределом измерений до 1А, вольтметр цифровой с автоматическим выбором с пределом измерения до 100 В, соединительные провода.</w:t>
      </w:r>
    </w:p>
    <w:p w:rsidR="00F02752" w:rsidRDefault="00F02752" w:rsidP="00F02752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A16712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A16712">
        <w:rPr>
          <w:rFonts w:ascii="Times New Roman" w:hAnsi="Times New Roman"/>
          <w:sz w:val="24"/>
          <w:szCs w:val="24"/>
        </w:rPr>
        <w:t xml:space="preserve"> схема включения приборов, таблицы с результатами измерений и расчетов, </w:t>
      </w:r>
      <w:r w:rsidR="00A16712" w:rsidRPr="00A16712">
        <w:rPr>
          <w:rFonts w:ascii="Times New Roman" w:hAnsi="Times New Roman"/>
          <w:sz w:val="24"/>
          <w:szCs w:val="24"/>
        </w:rPr>
        <w:t>векторные диаграммы тока и напряжения и треугольники сопротивлений для всех опытов, выбрав масштаб по напряжению, сопротивлению и не изменяя его.</w:t>
      </w:r>
    </w:p>
    <w:p w:rsidR="00A16712" w:rsidRPr="00A4317B" w:rsidRDefault="00A16712" w:rsidP="00A16712">
      <w:pPr>
        <w:pStyle w:val="1"/>
        <w:jc w:val="both"/>
        <w:rPr>
          <w:b w:val="0"/>
          <w:bCs w:val="0"/>
          <w:color w:val="000000"/>
          <w:sz w:val="24"/>
          <w:szCs w:val="24"/>
        </w:rPr>
      </w:pPr>
      <w:r w:rsidRPr="00A4317B">
        <w:rPr>
          <w:sz w:val="24"/>
          <w:szCs w:val="24"/>
        </w:rPr>
        <w:t xml:space="preserve">Лабораторная работа № 11 </w:t>
      </w:r>
      <w:r w:rsidRPr="00A4317B">
        <w:rPr>
          <w:b w:val="0"/>
          <w:bCs w:val="0"/>
          <w:sz w:val="24"/>
          <w:szCs w:val="24"/>
        </w:rPr>
        <w:t>Исследование цепи переменного тока с параллельным соединением катушки индуктивности и конденсатора. Резонанс токов</w:t>
      </w:r>
      <w:r w:rsidRPr="00A4317B">
        <w:rPr>
          <w:b w:val="0"/>
          <w:bCs w:val="0"/>
          <w:color w:val="000000"/>
          <w:sz w:val="24"/>
          <w:szCs w:val="24"/>
        </w:rPr>
        <w:t>.</w:t>
      </w:r>
    </w:p>
    <w:p w:rsidR="00A16712" w:rsidRPr="00A4317B" w:rsidRDefault="00A16712" w:rsidP="00A16712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A4317B">
        <w:rPr>
          <w:rFonts w:ascii="Times New Roman" w:hAnsi="Times New Roman"/>
          <w:sz w:val="24"/>
          <w:szCs w:val="24"/>
          <w:u w:val="single"/>
        </w:rPr>
        <w:t>Цель:</w:t>
      </w:r>
      <w:r w:rsidRPr="00A4317B">
        <w:rPr>
          <w:rFonts w:ascii="Times New Roman" w:hAnsi="Times New Roman"/>
          <w:sz w:val="24"/>
          <w:szCs w:val="24"/>
        </w:rPr>
        <w:t xml:space="preserve"> проверить основные свойства разветвленной цепи переменного тока с катушкой индуктивности и конденсатором. Исследовать признаки резонанса токов, влияние параметров цепи на угол сдвига фаз тока и напряжения.</w:t>
      </w:r>
    </w:p>
    <w:p w:rsidR="00A16712" w:rsidRPr="00A4317B" w:rsidRDefault="00A16712" w:rsidP="00A16712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A4317B">
        <w:rPr>
          <w:rFonts w:ascii="Times New Roman" w:hAnsi="Times New Roman"/>
          <w:sz w:val="24"/>
          <w:szCs w:val="24"/>
          <w:u w:val="single"/>
        </w:rPr>
        <w:lastRenderedPageBreak/>
        <w:t>Оборудование и приборы:</w:t>
      </w:r>
      <w:r w:rsidRPr="00A4317B">
        <w:rPr>
          <w:rFonts w:ascii="Times New Roman" w:hAnsi="Times New Roman"/>
          <w:sz w:val="24"/>
          <w:szCs w:val="24"/>
        </w:rPr>
        <w:t xml:space="preserve"> </w:t>
      </w:r>
      <w:r w:rsidR="00A4317B" w:rsidRPr="00A4317B">
        <w:rPr>
          <w:rFonts w:ascii="Times New Roman" w:hAnsi="Times New Roman"/>
          <w:sz w:val="24"/>
          <w:szCs w:val="24"/>
        </w:rPr>
        <w:t>стенд с использованием: блока включения, состоящего из вольтметра автотрансформатора, с помощью которого имеется возможность регулировать напряжение от 0 до 250В. Блока резисторов. Блока конденсаторов. Блока “Коммутатор”. Блока “Фазометр”. Ваттметр, с пределом измерений по току до 1А и напряжений до 30В. Амперметр, с пределом измерений до 1А. Вольтметр цифровой с автоматическим выбором с пределом измерения до 100 В. Соединительные провода.</w:t>
      </w:r>
    </w:p>
    <w:p w:rsidR="00A16712" w:rsidRPr="00A4317B" w:rsidRDefault="00A16712" w:rsidP="00A16712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A4317B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A4317B">
        <w:rPr>
          <w:rFonts w:ascii="Times New Roman" w:hAnsi="Times New Roman"/>
          <w:sz w:val="24"/>
          <w:szCs w:val="24"/>
        </w:rPr>
        <w:t xml:space="preserve"> схема включения приборов, таблицы с результатами измерений и расчетов, </w:t>
      </w:r>
      <w:r w:rsidR="00A4317B" w:rsidRPr="00A4317B">
        <w:rPr>
          <w:rFonts w:ascii="Times New Roman" w:hAnsi="Times New Roman"/>
          <w:sz w:val="24"/>
          <w:szCs w:val="24"/>
        </w:rPr>
        <w:t>по данным наблюдений и вычислений построить для всех опытов в одном масштабе векторные диаграммы токов и треугольники мощностей.</w:t>
      </w:r>
    </w:p>
    <w:p w:rsidR="00D5246E" w:rsidRPr="00D5246E" w:rsidRDefault="00D5246E" w:rsidP="00D5246E">
      <w:pPr>
        <w:jc w:val="both"/>
        <w:rPr>
          <w:rFonts w:ascii="Times New Roman" w:hAnsi="Times New Roman"/>
          <w:b/>
          <w:sz w:val="24"/>
          <w:szCs w:val="24"/>
        </w:rPr>
      </w:pPr>
      <w:r w:rsidRPr="00D5246E">
        <w:rPr>
          <w:rFonts w:ascii="Times New Roman" w:hAnsi="Times New Roman"/>
          <w:b/>
          <w:sz w:val="24"/>
          <w:szCs w:val="24"/>
        </w:rPr>
        <w:t xml:space="preserve">Лабораторная работа № 12. </w:t>
      </w:r>
      <w:r w:rsidRPr="00D5246E">
        <w:rPr>
          <w:rFonts w:ascii="Times New Roman" w:hAnsi="Times New Roman"/>
          <w:bCs/>
          <w:sz w:val="24"/>
          <w:szCs w:val="24"/>
        </w:rPr>
        <w:t>Исследование работы трехфазной цепи при соединении потребителей «звездой».</w:t>
      </w:r>
    </w:p>
    <w:p w:rsidR="00D5246E" w:rsidRPr="00FC327F" w:rsidRDefault="00D5246E" w:rsidP="00D5246E">
      <w:pPr>
        <w:jc w:val="both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  <w:u w:val="single"/>
        </w:rPr>
        <w:t>Цель:</w:t>
      </w:r>
      <w:r w:rsidRPr="00FC327F">
        <w:rPr>
          <w:rFonts w:ascii="Times New Roman" w:hAnsi="Times New Roman"/>
          <w:sz w:val="24"/>
          <w:szCs w:val="24"/>
        </w:rPr>
        <w:t xml:space="preserve"> практическим путем проверить соотношения между электрическими величинами в трехфазной цепи при соединении приемников энергии звездой.</w:t>
      </w:r>
    </w:p>
    <w:p w:rsidR="00D5246E" w:rsidRDefault="00D5246E" w:rsidP="00D5246E">
      <w:pPr>
        <w:jc w:val="both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FC327F">
        <w:rPr>
          <w:rFonts w:ascii="Times New Roman" w:hAnsi="Times New Roman"/>
          <w:sz w:val="24"/>
          <w:szCs w:val="24"/>
        </w:rPr>
        <w:t xml:space="preserve"> три реостата с ограничителем R</w:t>
      </w:r>
      <w:r w:rsidRPr="00FC327F">
        <w:rPr>
          <w:rFonts w:ascii="Times New Roman" w:hAnsi="Times New Roman"/>
          <w:sz w:val="24"/>
          <w:szCs w:val="24"/>
          <w:vertAlign w:val="subscript"/>
        </w:rPr>
        <w:t>A</w:t>
      </w:r>
      <w:r w:rsidRPr="00FC327F">
        <w:rPr>
          <w:rFonts w:ascii="Times New Roman" w:hAnsi="Times New Roman"/>
          <w:sz w:val="24"/>
          <w:szCs w:val="24"/>
        </w:rPr>
        <w:t xml:space="preserve"> , R</w:t>
      </w:r>
      <w:r w:rsidRPr="00FC327F">
        <w:rPr>
          <w:rFonts w:ascii="Times New Roman" w:hAnsi="Times New Roman"/>
          <w:sz w:val="24"/>
          <w:szCs w:val="24"/>
          <w:vertAlign w:val="subscript"/>
        </w:rPr>
        <w:t>B</w:t>
      </w:r>
      <w:r w:rsidRPr="00FC327F">
        <w:rPr>
          <w:rFonts w:ascii="Times New Roman" w:hAnsi="Times New Roman"/>
          <w:sz w:val="24"/>
          <w:szCs w:val="24"/>
        </w:rPr>
        <w:t xml:space="preserve"> , R</w:t>
      </w:r>
      <w:r w:rsidRPr="00FC327F">
        <w:rPr>
          <w:rFonts w:ascii="Times New Roman" w:hAnsi="Times New Roman"/>
          <w:sz w:val="24"/>
          <w:szCs w:val="24"/>
          <w:vertAlign w:val="subscript"/>
        </w:rPr>
        <w:t>C</w:t>
      </w:r>
      <w:r w:rsidRPr="00FC327F">
        <w:rPr>
          <w:rFonts w:ascii="Times New Roman" w:hAnsi="Times New Roman"/>
          <w:sz w:val="24"/>
          <w:szCs w:val="24"/>
        </w:rPr>
        <w:t xml:space="preserve"> , четыре амперметра переменного тока, вольтметр переменного тока, выключатель,  соединительные провода.</w:t>
      </w:r>
    </w:p>
    <w:p w:rsidR="00D5246E" w:rsidRPr="00FC327F" w:rsidRDefault="00D5246E" w:rsidP="00D5246E">
      <w:pPr>
        <w:jc w:val="both"/>
        <w:rPr>
          <w:rFonts w:ascii="Times New Roman" w:hAnsi="Times New Roman"/>
          <w:sz w:val="24"/>
          <w:szCs w:val="24"/>
        </w:rPr>
      </w:pPr>
      <w:r w:rsidRPr="00E956A5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E956A5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, векторна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E956A5">
        <w:rPr>
          <w:rFonts w:ascii="Times New Roman" w:hAnsi="Times New Roman"/>
          <w:sz w:val="24"/>
          <w:szCs w:val="24"/>
        </w:rPr>
        <w:t>диаграмма токов и напряжений, расчеты, выводы о распределении напряжений и токов фаз при различной нагрузке, назначение нулевого провода.</w:t>
      </w:r>
    </w:p>
    <w:p w:rsidR="00D5246E" w:rsidRPr="00EA2F3B" w:rsidRDefault="00D5246E" w:rsidP="00D5246E">
      <w:pPr>
        <w:jc w:val="both"/>
        <w:rPr>
          <w:rFonts w:ascii="Times New Roman" w:hAnsi="Times New Roman"/>
          <w:b/>
          <w:sz w:val="24"/>
          <w:szCs w:val="24"/>
        </w:rPr>
      </w:pPr>
      <w:r w:rsidRPr="00EA2F3B">
        <w:rPr>
          <w:rFonts w:ascii="Times New Roman" w:hAnsi="Times New Roman"/>
          <w:b/>
          <w:sz w:val="24"/>
          <w:szCs w:val="24"/>
        </w:rPr>
        <w:t xml:space="preserve">Лабораторная работа № </w:t>
      </w:r>
      <w:r>
        <w:rPr>
          <w:rFonts w:ascii="Times New Roman" w:hAnsi="Times New Roman"/>
          <w:b/>
          <w:sz w:val="24"/>
          <w:szCs w:val="24"/>
        </w:rPr>
        <w:t>13</w:t>
      </w:r>
      <w:r w:rsidRPr="00EA2F3B">
        <w:rPr>
          <w:rFonts w:ascii="Times New Roman" w:hAnsi="Times New Roman"/>
          <w:b/>
          <w:sz w:val="24"/>
          <w:szCs w:val="24"/>
        </w:rPr>
        <w:t xml:space="preserve">. </w:t>
      </w:r>
      <w:r w:rsidRPr="00EA2F3B">
        <w:rPr>
          <w:rFonts w:ascii="Times New Roman" w:hAnsi="Times New Roman"/>
          <w:b/>
          <w:bCs/>
          <w:sz w:val="24"/>
          <w:szCs w:val="24"/>
        </w:rPr>
        <w:t>Исследование работы трехфазной цепи при соединении потребителей «треугольником»</w:t>
      </w:r>
      <w:r w:rsidRPr="00EA2F3B">
        <w:rPr>
          <w:rFonts w:ascii="Times New Roman" w:hAnsi="Times New Roman"/>
          <w:b/>
          <w:sz w:val="24"/>
          <w:szCs w:val="24"/>
        </w:rPr>
        <w:t>.</w:t>
      </w:r>
    </w:p>
    <w:p w:rsidR="00D5246E" w:rsidRPr="00035F7C" w:rsidRDefault="00D5246E" w:rsidP="00D5246E">
      <w:pPr>
        <w:jc w:val="both"/>
        <w:rPr>
          <w:rFonts w:ascii="Times New Roman" w:hAnsi="Times New Roman"/>
          <w:sz w:val="24"/>
          <w:szCs w:val="24"/>
        </w:rPr>
      </w:pPr>
      <w:r w:rsidRPr="00035F7C">
        <w:rPr>
          <w:rFonts w:ascii="Times New Roman" w:hAnsi="Times New Roman"/>
          <w:sz w:val="24"/>
          <w:szCs w:val="24"/>
          <w:u w:val="single"/>
        </w:rPr>
        <w:t>Цель:</w:t>
      </w:r>
      <w:r w:rsidRPr="00035F7C">
        <w:rPr>
          <w:rFonts w:ascii="Times New Roman" w:hAnsi="Times New Roman"/>
          <w:sz w:val="24"/>
          <w:szCs w:val="24"/>
        </w:rPr>
        <w:t xml:space="preserve">   практическим путем проверить соотношения между электрическими величинами в трехфазной цепи при соединении приёмников энергии треугольником.</w:t>
      </w:r>
    </w:p>
    <w:p w:rsidR="00D5246E" w:rsidRDefault="00D5246E" w:rsidP="00D5246E">
      <w:pPr>
        <w:jc w:val="both"/>
        <w:rPr>
          <w:rFonts w:ascii="Times New Roman" w:hAnsi="Times New Roman"/>
          <w:sz w:val="24"/>
          <w:szCs w:val="24"/>
        </w:rPr>
      </w:pPr>
      <w:r w:rsidRPr="00035F7C">
        <w:rPr>
          <w:rFonts w:ascii="Times New Roman" w:hAnsi="Times New Roman"/>
          <w:sz w:val="24"/>
          <w:szCs w:val="24"/>
          <w:u w:val="single"/>
        </w:rPr>
        <w:t>Оборудование  и  приборы:</w:t>
      </w:r>
      <w:r w:rsidRPr="00035F7C">
        <w:rPr>
          <w:rFonts w:ascii="Times New Roman" w:hAnsi="Times New Roman"/>
          <w:sz w:val="24"/>
          <w:szCs w:val="24"/>
        </w:rPr>
        <w:t xml:space="preserve">  три реостата с ограничителем, шесть</w:t>
      </w:r>
      <w:r>
        <w:rPr>
          <w:rFonts w:ascii="Times New Roman" w:hAnsi="Times New Roman"/>
          <w:sz w:val="24"/>
          <w:szCs w:val="24"/>
        </w:rPr>
        <w:t xml:space="preserve"> </w:t>
      </w:r>
      <w:r w:rsidRPr="00035F7C">
        <w:rPr>
          <w:rFonts w:ascii="Times New Roman" w:hAnsi="Times New Roman"/>
          <w:sz w:val="24"/>
          <w:szCs w:val="24"/>
        </w:rPr>
        <w:t>амперметров переменного тока, вольтметр переменного тока, соединительные провода.</w:t>
      </w:r>
    </w:p>
    <w:p w:rsidR="00D5246E" w:rsidRPr="00871E85" w:rsidRDefault="00D5246E" w:rsidP="00D5246E">
      <w:pPr>
        <w:jc w:val="both"/>
        <w:rPr>
          <w:rFonts w:ascii="Times New Roman" w:hAnsi="Times New Roman"/>
          <w:sz w:val="24"/>
          <w:szCs w:val="24"/>
        </w:rPr>
      </w:pPr>
      <w:r w:rsidRPr="00871E85">
        <w:rPr>
          <w:rFonts w:ascii="Times New Roman" w:hAnsi="Times New Roman"/>
          <w:sz w:val="24"/>
          <w:szCs w:val="24"/>
          <w:u w:val="single"/>
        </w:rPr>
        <w:t>Содержание  отчёта:</w:t>
      </w:r>
      <w:r w:rsidRPr="00871E85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ётов, векторная диаграмма напряжений и токов, выводы о соотношении фазных  и  линейных напряжений и токов при симметричной и несимметричной нагрузках.</w:t>
      </w:r>
    </w:p>
    <w:p w:rsidR="00A4317B" w:rsidRPr="00A4317B" w:rsidRDefault="00A4317B" w:rsidP="00A4317B">
      <w:pPr>
        <w:jc w:val="both"/>
        <w:rPr>
          <w:rFonts w:ascii="Times New Roman" w:hAnsi="Times New Roman"/>
          <w:b/>
          <w:sz w:val="24"/>
          <w:szCs w:val="24"/>
        </w:rPr>
      </w:pPr>
      <w:r w:rsidRPr="00A4317B">
        <w:rPr>
          <w:rFonts w:ascii="Times New Roman" w:hAnsi="Times New Roman"/>
          <w:b/>
          <w:sz w:val="24"/>
          <w:szCs w:val="24"/>
        </w:rPr>
        <w:t xml:space="preserve">Лабораторная работа № 14. </w:t>
      </w:r>
      <w:r w:rsidRPr="00A4317B">
        <w:rPr>
          <w:rFonts w:ascii="Times New Roman" w:hAnsi="Times New Roman"/>
          <w:sz w:val="24"/>
          <w:szCs w:val="24"/>
        </w:rPr>
        <w:t>Ознакомление с устройством электроизмерительных приборов</w:t>
      </w:r>
      <w:r w:rsidRPr="00A4317B">
        <w:rPr>
          <w:rFonts w:ascii="Times New Roman" w:hAnsi="Times New Roman"/>
          <w:b/>
          <w:sz w:val="24"/>
          <w:szCs w:val="24"/>
        </w:rPr>
        <w:t>.</w:t>
      </w:r>
    </w:p>
    <w:p w:rsidR="00A4317B" w:rsidRPr="00A4317B" w:rsidRDefault="00A4317B" w:rsidP="00A4317B">
      <w:pPr>
        <w:jc w:val="both"/>
        <w:rPr>
          <w:rFonts w:ascii="Times New Roman" w:hAnsi="Times New Roman"/>
          <w:sz w:val="24"/>
          <w:szCs w:val="24"/>
        </w:rPr>
      </w:pPr>
      <w:r w:rsidRPr="00A4317B">
        <w:rPr>
          <w:rFonts w:ascii="Times New Roman" w:hAnsi="Times New Roman"/>
          <w:sz w:val="24"/>
          <w:szCs w:val="24"/>
          <w:u w:val="single"/>
        </w:rPr>
        <w:t>Цель:</w:t>
      </w:r>
      <w:r w:rsidRPr="00A4317B">
        <w:rPr>
          <w:rFonts w:ascii="Times New Roman" w:hAnsi="Times New Roman"/>
          <w:sz w:val="24"/>
          <w:szCs w:val="24"/>
        </w:rPr>
        <w:t xml:space="preserve">   ознакомление с техническими данными электроизмерительных приборов.</w:t>
      </w:r>
    </w:p>
    <w:p w:rsidR="00A4317B" w:rsidRPr="00A4317B" w:rsidRDefault="00A4317B" w:rsidP="00A4317B">
      <w:pPr>
        <w:jc w:val="both"/>
        <w:rPr>
          <w:rFonts w:ascii="Times New Roman" w:hAnsi="Times New Roman"/>
          <w:sz w:val="24"/>
          <w:szCs w:val="24"/>
        </w:rPr>
      </w:pPr>
      <w:r w:rsidRPr="00A4317B">
        <w:rPr>
          <w:rFonts w:ascii="Times New Roman" w:hAnsi="Times New Roman"/>
          <w:sz w:val="24"/>
          <w:szCs w:val="24"/>
          <w:u w:val="single"/>
        </w:rPr>
        <w:t>Оборудование  и  приборы:</w:t>
      </w:r>
      <w:r w:rsidRPr="00A4317B">
        <w:rPr>
          <w:rFonts w:ascii="Times New Roman" w:hAnsi="Times New Roman"/>
          <w:sz w:val="24"/>
          <w:szCs w:val="24"/>
        </w:rPr>
        <w:t xml:space="preserve">  два электроизмерительных прибора, технические характеристики которых они должны определить по условным обозначениям по их шкалам.</w:t>
      </w:r>
    </w:p>
    <w:p w:rsidR="00A4317B" w:rsidRPr="00A4317B" w:rsidRDefault="00A4317B" w:rsidP="00A4317B">
      <w:pPr>
        <w:jc w:val="both"/>
        <w:rPr>
          <w:rFonts w:ascii="Times New Roman" w:hAnsi="Times New Roman"/>
          <w:sz w:val="24"/>
          <w:szCs w:val="24"/>
        </w:rPr>
      </w:pPr>
      <w:r w:rsidRPr="00A4317B">
        <w:rPr>
          <w:rFonts w:ascii="Times New Roman" w:hAnsi="Times New Roman"/>
          <w:sz w:val="24"/>
          <w:szCs w:val="24"/>
          <w:u w:val="single"/>
        </w:rPr>
        <w:t>Содержание  отчёта:</w:t>
      </w:r>
      <w:r w:rsidRPr="00A4317B">
        <w:rPr>
          <w:rFonts w:ascii="Times New Roman" w:hAnsi="Times New Roman"/>
          <w:sz w:val="24"/>
          <w:szCs w:val="24"/>
        </w:rPr>
        <w:t xml:space="preserve"> Результаты выполненной работы занести в представленную ниже таблицу</w:t>
      </w:r>
    </w:p>
    <w:p w:rsidR="00A4317B" w:rsidRDefault="00A4317B" w:rsidP="00A4317B">
      <w:pPr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5945815" cy="5624893"/>
            <wp:effectExtent l="19050" t="0" r="0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724" cy="5627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317B" w:rsidRPr="00A4317B" w:rsidRDefault="00A4317B" w:rsidP="00A4317B">
      <w:pPr>
        <w:jc w:val="both"/>
        <w:rPr>
          <w:rFonts w:ascii="Times New Roman" w:hAnsi="Times New Roman"/>
          <w:b/>
          <w:sz w:val="24"/>
          <w:szCs w:val="24"/>
        </w:rPr>
      </w:pPr>
      <w:r w:rsidRPr="00A4317B">
        <w:rPr>
          <w:rFonts w:ascii="Times New Roman" w:hAnsi="Times New Roman"/>
          <w:b/>
          <w:sz w:val="24"/>
          <w:szCs w:val="24"/>
        </w:rPr>
        <w:t xml:space="preserve">Лабораторная работа № </w:t>
      </w:r>
      <w:r>
        <w:rPr>
          <w:rFonts w:ascii="Times New Roman" w:hAnsi="Times New Roman"/>
          <w:b/>
          <w:sz w:val="24"/>
          <w:szCs w:val="24"/>
        </w:rPr>
        <w:t>15</w:t>
      </w:r>
      <w:r w:rsidRPr="00A4317B">
        <w:rPr>
          <w:rFonts w:ascii="Times New Roman" w:hAnsi="Times New Roman"/>
          <w:b/>
          <w:sz w:val="24"/>
          <w:szCs w:val="24"/>
        </w:rPr>
        <w:t>. Измерение сопротивлений мостами и омметром.</w:t>
      </w:r>
    </w:p>
    <w:p w:rsidR="00A4317B" w:rsidRPr="00A4317B" w:rsidRDefault="00A4317B" w:rsidP="00A4317B">
      <w:pPr>
        <w:jc w:val="both"/>
        <w:rPr>
          <w:rFonts w:ascii="Times New Roman" w:hAnsi="Times New Roman"/>
          <w:sz w:val="24"/>
          <w:szCs w:val="24"/>
        </w:rPr>
      </w:pPr>
      <w:r w:rsidRPr="00A4317B">
        <w:rPr>
          <w:rFonts w:ascii="Times New Roman" w:hAnsi="Times New Roman"/>
          <w:sz w:val="24"/>
          <w:szCs w:val="24"/>
          <w:u w:val="single"/>
        </w:rPr>
        <w:t>Цель:</w:t>
      </w:r>
      <w:r w:rsidRPr="00A4317B">
        <w:rPr>
          <w:rFonts w:ascii="Times New Roman" w:hAnsi="Times New Roman"/>
          <w:sz w:val="24"/>
          <w:szCs w:val="24"/>
        </w:rPr>
        <w:t xml:space="preserve">   научиться измерять сопротивление резисторов мостом постоянного тока, и цифровым прибором. Определять абсолютную и относительную погрешность измерения сопротивлений.</w:t>
      </w:r>
    </w:p>
    <w:p w:rsidR="00A4317B" w:rsidRPr="00A4317B" w:rsidRDefault="00A4317B" w:rsidP="00A4317B">
      <w:pPr>
        <w:jc w:val="both"/>
        <w:rPr>
          <w:rFonts w:ascii="Times New Roman" w:hAnsi="Times New Roman"/>
          <w:sz w:val="24"/>
          <w:szCs w:val="24"/>
        </w:rPr>
      </w:pPr>
      <w:r w:rsidRPr="00A4317B">
        <w:rPr>
          <w:rFonts w:ascii="Times New Roman" w:hAnsi="Times New Roman"/>
          <w:sz w:val="24"/>
          <w:szCs w:val="24"/>
          <w:u w:val="single"/>
        </w:rPr>
        <w:t>Оборудование  и  приборы:</w:t>
      </w:r>
      <w:r w:rsidRPr="00A4317B">
        <w:rPr>
          <w:rFonts w:ascii="Times New Roman" w:hAnsi="Times New Roman"/>
          <w:sz w:val="24"/>
          <w:szCs w:val="24"/>
        </w:rPr>
        <w:t xml:space="preserve">  стенд с использованием: Блока резисторов. Блока “Коммутатор”. Моста постоянного тока. Цифрового измерительного прибор.  Гальванометра. Соединительных проводов.</w:t>
      </w:r>
    </w:p>
    <w:p w:rsidR="00A4317B" w:rsidRPr="00A4317B" w:rsidRDefault="00A4317B" w:rsidP="00A4317B">
      <w:pPr>
        <w:jc w:val="both"/>
        <w:rPr>
          <w:rFonts w:ascii="Times New Roman" w:hAnsi="Times New Roman"/>
          <w:sz w:val="24"/>
          <w:szCs w:val="24"/>
        </w:rPr>
      </w:pPr>
      <w:r w:rsidRPr="00A4317B">
        <w:rPr>
          <w:rFonts w:ascii="Times New Roman" w:hAnsi="Times New Roman"/>
          <w:sz w:val="24"/>
          <w:szCs w:val="24"/>
          <w:u w:val="single"/>
        </w:rPr>
        <w:t>Содержание  отчёта:</w:t>
      </w:r>
      <w:r w:rsidRPr="00A4317B">
        <w:rPr>
          <w:rFonts w:ascii="Times New Roman" w:hAnsi="Times New Roman"/>
          <w:sz w:val="24"/>
          <w:szCs w:val="24"/>
        </w:rPr>
        <w:t xml:space="preserve"> результаты наблюдений и вычислений должны быть представлены в табл. 1</w:t>
      </w:r>
    </w:p>
    <w:p w:rsidR="00A4317B" w:rsidRPr="00871E85" w:rsidRDefault="00A4317B" w:rsidP="00A4317B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542600" cy="2317898"/>
            <wp:effectExtent l="19050" t="0" r="95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1785" cy="2317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317B" w:rsidRPr="00EF671E" w:rsidRDefault="00A4317B" w:rsidP="00A4317B">
      <w:pPr>
        <w:jc w:val="both"/>
        <w:rPr>
          <w:rFonts w:ascii="Times New Roman" w:hAnsi="Times New Roman"/>
          <w:b/>
          <w:sz w:val="24"/>
          <w:szCs w:val="24"/>
        </w:rPr>
      </w:pPr>
      <w:r w:rsidRPr="00EF671E">
        <w:rPr>
          <w:rFonts w:ascii="Times New Roman" w:hAnsi="Times New Roman"/>
          <w:b/>
          <w:sz w:val="24"/>
          <w:szCs w:val="24"/>
        </w:rPr>
        <w:t xml:space="preserve">Лабораторная работа № </w:t>
      </w:r>
      <w:r w:rsidRPr="00EF671E">
        <w:rPr>
          <w:rFonts w:ascii="Times New Roman" w:hAnsi="Times New Roman"/>
          <w:b/>
          <w:bCs/>
          <w:sz w:val="24"/>
          <w:szCs w:val="24"/>
        </w:rPr>
        <w:t>16 Включение в цепь и поверка однофазного счетчика электрической энергии</w:t>
      </w:r>
      <w:r w:rsidRPr="00EF671E">
        <w:rPr>
          <w:rFonts w:ascii="Times New Roman" w:hAnsi="Times New Roman"/>
          <w:b/>
          <w:sz w:val="24"/>
          <w:szCs w:val="24"/>
        </w:rPr>
        <w:t>.</w:t>
      </w:r>
    </w:p>
    <w:p w:rsidR="00A4317B" w:rsidRPr="00EF671E" w:rsidRDefault="00A4317B" w:rsidP="00A4317B">
      <w:pPr>
        <w:jc w:val="both"/>
        <w:rPr>
          <w:rFonts w:ascii="Times New Roman" w:hAnsi="Times New Roman"/>
          <w:sz w:val="24"/>
          <w:szCs w:val="24"/>
        </w:rPr>
      </w:pPr>
      <w:r w:rsidRPr="00EF671E">
        <w:rPr>
          <w:rFonts w:ascii="Times New Roman" w:hAnsi="Times New Roman"/>
          <w:sz w:val="24"/>
          <w:szCs w:val="24"/>
          <w:u w:val="single"/>
        </w:rPr>
        <w:t>Цель:</w:t>
      </w:r>
      <w:r w:rsidRPr="00EF671E">
        <w:rPr>
          <w:rFonts w:ascii="Times New Roman" w:hAnsi="Times New Roman"/>
          <w:sz w:val="24"/>
          <w:szCs w:val="24"/>
        </w:rPr>
        <w:t xml:space="preserve">   </w:t>
      </w:r>
      <w:r w:rsidR="00EF671E" w:rsidRPr="00EF671E">
        <w:rPr>
          <w:rFonts w:ascii="Times New Roman" w:hAnsi="Times New Roman"/>
          <w:sz w:val="24"/>
          <w:szCs w:val="24"/>
        </w:rPr>
        <w:t>научиться включать индукционный счетчик электрической энергии в цепь нагрузки, проверять правильность его показаний при различных нагрузках методом, предусматривающим применение ваттметра и секундомера, проверять однофазный счетчик на отсутствие самохода.</w:t>
      </w:r>
    </w:p>
    <w:p w:rsidR="00A4317B" w:rsidRPr="00EF671E" w:rsidRDefault="00A4317B" w:rsidP="00A4317B">
      <w:pPr>
        <w:jc w:val="both"/>
        <w:rPr>
          <w:rFonts w:ascii="Times New Roman" w:hAnsi="Times New Roman"/>
          <w:sz w:val="24"/>
          <w:szCs w:val="24"/>
        </w:rPr>
      </w:pPr>
      <w:r w:rsidRPr="00EF671E">
        <w:rPr>
          <w:rFonts w:ascii="Times New Roman" w:hAnsi="Times New Roman"/>
          <w:sz w:val="24"/>
          <w:szCs w:val="24"/>
          <w:u w:val="single"/>
        </w:rPr>
        <w:t>Оборудование  и  приборы:</w:t>
      </w:r>
      <w:r w:rsidRPr="00EF671E">
        <w:rPr>
          <w:rFonts w:ascii="Times New Roman" w:hAnsi="Times New Roman"/>
          <w:sz w:val="24"/>
          <w:szCs w:val="24"/>
        </w:rPr>
        <w:t xml:space="preserve">  </w:t>
      </w:r>
      <w:r w:rsidR="00EF671E" w:rsidRPr="00EF671E">
        <w:rPr>
          <w:rFonts w:ascii="Times New Roman" w:hAnsi="Times New Roman"/>
          <w:sz w:val="24"/>
          <w:szCs w:val="24"/>
        </w:rPr>
        <w:t>вольтметр (250В), амперметр (1А), ваттметр (150В, 1А), счетчик электрической энергии (127В, 10А).</w:t>
      </w:r>
    </w:p>
    <w:p w:rsidR="00A4317B" w:rsidRPr="00EF671E" w:rsidRDefault="00A4317B" w:rsidP="00A4317B">
      <w:pPr>
        <w:jc w:val="both"/>
        <w:rPr>
          <w:rFonts w:ascii="Times New Roman" w:hAnsi="Times New Roman"/>
          <w:sz w:val="24"/>
          <w:szCs w:val="24"/>
        </w:rPr>
      </w:pPr>
      <w:r w:rsidRPr="00EF671E">
        <w:rPr>
          <w:rFonts w:ascii="Times New Roman" w:hAnsi="Times New Roman"/>
          <w:sz w:val="24"/>
          <w:szCs w:val="24"/>
          <w:u w:val="single"/>
        </w:rPr>
        <w:t>Содержание  отчёта:</w:t>
      </w:r>
      <w:r w:rsidRPr="00EF671E">
        <w:rPr>
          <w:rFonts w:ascii="Times New Roman" w:hAnsi="Times New Roman"/>
          <w:sz w:val="24"/>
          <w:szCs w:val="24"/>
        </w:rPr>
        <w:t xml:space="preserve"> результаты наблюдений и вычислений до</w:t>
      </w:r>
      <w:r w:rsidR="00EF671E" w:rsidRPr="00EF671E">
        <w:rPr>
          <w:rFonts w:ascii="Times New Roman" w:hAnsi="Times New Roman"/>
          <w:sz w:val="24"/>
          <w:szCs w:val="24"/>
        </w:rPr>
        <w:t>лжны быть представлены в табл. 2</w:t>
      </w:r>
    </w:p>
    <w:p w:rsidR="00EF671E" w:rsidRPr="00EF671E" w:rsidRDefault="00EF671E" w:rsidP="00A4317B">
      <w:pPr>
        <w:jc w:val="both"/>
        <w:rPr>
          <w:rFonts w:ascii="Times New Roman" w:hAnsi="Times New Roman"/>
          <w:sz w:val="24"/>
          <w:szCs w:val="24"/>
        </w:rPr>
      </w:pPr>
      <w:r w:rsidRPr="00EF671E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433570" cy="1233170"/>
            <wp:effectExtent l="19050" t="0" r="508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3570" cy="1233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4759" w:rsidRPr="00E43044" w:rsidRDefault="002E4759" w:rsidP="002E4759">
      <w:pPr>
        <w:tabs>
          <w:tab w:val="left" w:pos="0"/>
        </w:tabs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</w:p>
    <w:p w:rsidR="003E6E07" w:rsidRPr="004044DA" w:rsidRDefault="003E6E07" w:rsidP="003E6E07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4044DA">
        <w:rPr>
          <w:rFonts w:ascii="Times New Roman" w:hAnsi="Times New Roman"/>
          <w:sz w:val="28"/>
          <w:szCs w:val="28"/>
        </w:rPr>
        <w:t xml:space="preserve">Контролируемые компетенции 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1. Выбирать способы решения задач профессиональной деятельности применительно к различным контекстам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2. Использовать современные средства поиска, анализа и интерпретации информации, и информационные технологии для выполнения задач профессиональной деятельности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3. Планировать и реализовывать собственное профессиональное и личностное развитие, предпринимательскую деятельность в профессиональной сфере, использовать знания по финансовой грамотности в различных жизненных ситуациях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4. Эффективно взаимодействовать и работать в коллективе и команде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lastRenderedPageBreak/>
        <w:t>ОК 05.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6. Проявлять гражданско-патриотическую позицию, демонстрировать осознанное поведение на основе традиционных общечеловеческих ценностей, в том числе с учетом гармонизации межнациональных и межрелигиозных отношений, применять стандарты антикоррупционного поведения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7. Содействовать сохранению окружающей среды, ресурсосбережению, применять знания об изменении климата, принципы бережливого производства, эффективно действовать в чрезвычайных ситуациях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8.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</w:r>
    </w:p>
    <w:p w:rsidR="003E6E07" w:rsidRPr="00015648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 xml:space="preserve">ОК 09. Пользоваться профессиональной документацией на государственном </w:t>
      </w:r>
      <w:r w:rsidRPr="00015648">
        <w:rPr>
          <w:rFonts w:ascii="Times New Roman" w:hAnsi="Times New Roman"/>
          <w:iCs/>
          <w:sz w:val="28"/>
          <w:szCs w:val="28"/>
        </w:rPr>
        <w:t>и иностранном языках</w:t>
      </w:r>
    </w:p>
    <w:p w:rsidR="003E6E07" w:rsidRPr="00015648" w:rsidRDefault="003E6E07" w:rsidP="003E6E07">
      <w:pPr>
        <w:pStyle w:val="aff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1.1. Эксплуатировать подвижной состав железных дорог</w:t>
      </w:r>
    </w:p>
    <w:p w:rsidR="003E6E07" w:rsidRPr="00015648" w:rsidRDefault="003E6E07" w:rsidP="003E6E07">
      <w:pPr>
        <w:pStyle w:val="aff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1.2. Производить техническое обслуживание и ремонт подвижного состава железных дорог в соответствии с требованиями технологических процессов</w:t>
      </w:r>
    </w:p>
    <w:p w:rsidR="003E6E07" w:rsidRPr="00015648" w:rsidRDefault="003E6E07" w:rsidP="003E6E07">
      <w:pPr>
        <w:widowControl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2.2. Планировать</w:t>
      </w:r>
      <w:r w:rsidRPr="00015648">
        <w:rPr>
          <w:rFonts w:ascii="Times New Roman" w:hAnsi="Times New Roman"/>
          <w:spacing w:val="3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и</w:t>
      </w:r>
      <w:r w:rsidRPr="00015648">
        <w:rPr>
          <w:rFonts w:ascii="Times New Roman" w:hAnsi="Times New Roman"/>
          <w:spacing w:val="2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организовывать</w:t>
      </w:r>
      <w:r w:rsidRPr="00015648">
        <w:rPr>
          <w:rFonts w:ascii="Times New Roman" w:hAnsi="Times New Roman"/>
          <w:spacing w:val="57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мероприятия</w:t>
      </w:r>
      <w:r w:rsidRPr="00015648">
        <w:rPr>
          <w:rFonts w:ascii="Times New Roman" w:hAnsi="Times New Roman"/>
          <w:spacing w:val="4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по</w:t>
      </w:r>
      <w:r w:rsidRPr="00015648">
        <w:rPr>
          <w:rFonts w:ascii="Times New Roman" w:hAnsi="Times New Roman"/>
          <w:spacing w:val="21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2"/>
          <w:sz w:val="28"/>
          <w:szCs w:val="28"/>
        </w:rPr>
        <w:t xml:space="preserve">соблюдению </w:t>
      </w:r>
      <w:r w:rsidRPr="00015648">
        <w:rPr>
          <w:rFonts w:ascii="Times New Roman" w:hAnsi="Times New Roman"/>
          <w:sz w:val="28"/>
          <w:szCs w:val="28"/>
        </w:rPr>
        <w:t>норм</w:t>
      </w:r>
      <w:r w:rsidRPr="00015648">
        <w:rPr>
          <w:rFonts w:ascii="Times New Roman" w:hAnsi="Times New Roman"/>
          <w:spacing w:val="-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безопасных</w:t>
      </w:r>
      <w:r w:rsidRPr="00015648">
        <w:rPr>
          <w:rFonts w:ascii="Times New Roman" w:hAnsi="Times New Roman"/>
          <w:spacing w:val="51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условий</w:t>
      </w:r>
      <w:r w:rsidRPr="00015648">
        <w:rPr>
          <w:rFonts w:ascii="Times New Roman" w:hAnsi="Times New Roman"/>
          <w:spacing w:val="37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1"/>
          <w:sz w:val="28"/>
          <w:szCs w:val="28"/>
        </w:rPr>
        <w:t>труда</w:t>
      </w:r>
    </w:p>
    <w:p w:rsidR="003E6E07" w:rsidRPr="00015648" w:rsidRDefault="003E6E07" w:rsidP="003E6E07">
      <w:pPr>
        <w:spacing w:after="0" w:line="240" w:lineRule="auto"/>
        <w:jc w:val="both"/>
        <w:rPr>
          <w:rFonts w:ascii="Times New Roman" w:hAnsi="Times New Roman"/>
          <w:w w:val="103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2.3. Контролировать</w:t>
      </w:r>
      <w:r w:rsidRPr="00015648">
        <w:rPr>
          <w:rFonts w:ascii="Times New Roman" w:hAnsi="Times New Roman"/>
          <w:spacing w:val="63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и</w:t>
      </w:r>
      <w:r w:rsidRPr="00015648">
        <w:rPr>
          <w:rFonts w:ascii="Times New Roman" w:hAnsi="Times New Roman"/>
          <w:spacing w:val="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оценивать</w:t>
      </w:r>
      <w:r w:rsidRPr="00015648">
        <w:rPr>
          <w:rFonts w:ascii="Times New Roman" w:hAnsi="Times New Roman"/>
          <w:spacing w:val="3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качество</w:t>
      </w:r>
      <w:r w:rsidRPr="00015648">
        <w:rPr>
          <w:rFonts w:ascii="Times New Roman" w:hAnsi="Times New Roman"/>
          <w:spacing w:val="34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выполняемых</w:t>
      </w:r>
      <w:r w:rsidRPr="00015648">
        <w:rPr>
          <w:rFonts w:ascii="Times New Roman" w:hAnsi="Times New Roman"/>
          <w:spacing w:val="56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3"/>
          <w:sz w:val="28"/>
          <w:szCs w:val="28"/>
        </w:rPr>
        <w:t>работ</w:t>
      </w:r>
    </w:p>
    <w:p w:rsidR="003E6E07" w:rsidRPr="00015648" w:rsidRDefault="003E6E07" w:rsidP="003E6E07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3.2. Разрабатывать технологические процессы на</w:t>
      </w:r>
      <w:r w:rsidRPr="00015648">
        <w:rPr>
          <w:rFonts w:ascii="Times New Roman" w:hAnsi="Times New Roman"/>
          <w:spacing w:val="6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1"/>
          <w:sz w:val="28"/>
          <w:szCs w:val="28"/>
        </w:rPr>
        <w:t xml:space="preserve">ремонт </w:t>
      </w:r>
      <w:r w:rsidRPr="00015648">
        <w:rPr>
          <w:rFonts w:ascii="Times New Roman" w:hAnsi="Times New Roman"/>
          <w:sz w:val="28"/>
          <w:szCs w:val="28"/>
        </w:rPr>
        <w:t>отдельных деталей и узлов подвижного</w:t>
      </w:r>
      <w:r w:rsidRPr="00015648">
        <w:rPr>
          <w:rFonts w:ascii="Times New Roman" w:hAnsi="Times New Roman"/>
          <w:spacing w:val="3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 xml:space="preserve">состава железных </w:t>
      </w:r>
      <w:r w:rsidRPr="00015648">
        <w:rPr>
          <w:rFonts w:ascii="Times New Roman" w:hAnsi="Times New Roman"/>
          <w:w w:val="101"/>
          <w:sz w:val="28"/>
          <w:szCs w:val="28"/>
        </w:rPr>
        <w:t xml:space="preserve">дорог </w:t>
      </w:r>
      <w:r w:rsidRPr="00015648">
        <w:rPr>
          <w:rFonts w:ascii="Times New Roman" w:hAnsi="Times New Roman"/>
          <w:sz w:val="28"/>
          <w:szCs w:val="28"/>
        </w:rPr>
        <w:t>в</w:t>
      </w:r>
      <w:r w:rsidRPr="00015648">
        <w:rPr>
          <w:rFonts w:ascii="Times New Roman" w:hAnsi="Times New Roman"/>
          <w:spacing w:val="-6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соответствии</w:t>
      </w:r>
      <w:r w:rsidRPr="00015648">
        <w:rPr>
          <w:rFonts w:ascii="Times New Roman" w:hAnsi="Times New Roman"/>
          <w:spacing w:val="3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с</w:t>
      </w:r>
      <w:r w:rsidRPr="00015648">
        <w:rPr>
          <w:rFonts w:ascii="Times New Roman" w:hAnsi="Times New Roman"/>
          <w:spacing w:val="12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нормативной</w:t>
      </w:r>
      <w:r w:rsidRPr="00015648">
        <w:rPr>
          <w:rFonts w:ascii="Times New Roman" w:hAnsi="Times New Roman"/>
          <w:spacing w:val="52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3"/>
          <w:sz w:val="28"/>
          <w:szCs w:val="28"/>
        </w:rPr>
        <w:t>документацией</w:t>
      </w:r>
    </w:p>
    <w:p w:rsidR="009019DE" w:rsidRPr="009019DE" w:rsidRDefault="009019DE" w:rsidP="009019DE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43044" w:rsidRPr="00E43044" w:rsidRDefault="00E43044" w:rsidP="00E43044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A41065" w:rsidRPr="00A41065" w:rsidRDefault="00A41065" w:rsidP="00A41065">
      <w:pPr>
        <w:widowControl w:val="0"/>
        <w:autoSpaceDE w:val="0"/>
        <w:autoSpaceDN w:val="0"/>
        <w:adjustRightInd w:val="0"/>
        <w:ind w:right="-20"/>
        <w:jc w:val="both"/>
        <w:rPr>
          <w:rFonts w:ascii="Times New Roman" w:hAnsi="Times New Roman"/>
          <w:sz w:val="28"/>
          <w:szCs w:val="28"/>
        </w:rPr>
      </w:pPr>
      <w:r w:rsidRPr="00A41065">
        <w:rPr>
          <w:rFonts w:ascii="Times New Roman" w:hAnsi="Times New Roman"/>
          <w:b/>
          <w:bCs/>
          <w:spacing w:val="1"/>
          <w:w w:val="99"/>
          <w:sz w:val="28"/>
          <w:szCs w:val="28"/>
        </w:rPr>
        <w:t>Кр</w:t>
      </w:r>
      <w:r w:rsidRPr="00A41065">
        <w:rPr>
          <w:rFonts w:ascii="Times New Roman" w:hAnsi="Times New Roman"/>
          <w:b/>
          <w:bCs/>
          <w:spacing w:val="-1"/>
          <w:w w:val="99"/>
          <w:sz w:val="28"/>
          <w:szCs w:val="28"/>
        </w:rPr>
        <w:t>и</w:t>
      </w:r>
      <w:r w:rsidRPr="00A41065">
        <w:rPr>
          <w:rFonts w:ascii="Times New Roman" w:hAnsi="Times New Roman"/>
          <w:b/>
          <w:bCs/>
          <w:spacing w:val="1"/>
          <w:w w:val="99"/>
          <w:sz w:val="28"/>
          <w:szCs w:val="28"/>
        </w:rPr>
        <w:t>т</w:t>
      </w:r>
      <w:r w:rsidRPr="00A41065">
        <w:rPr>
          <w:rFonts w:ascii="Times New Roman" w:hAnsi="Times New Roman"/>
          <w:b/>
          <w:bCs/>
          <w:sz w:val="28"/>
          <w:szCs w:val="28"/>
        </w:rPr>
        <w:t>е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р</w:t>
      </w:r>
      <w:r w:rsidRPr="00A41065">
        <w:rPr>
          <w:rFonts w:ascii="Times New Roman" w:hAnsi="Times New Roman"/>
          <w:b/>
          <w:bCs/>
          <w:spacing w:val="1"/>
          <w:w w:val="99"/>
          <w:sz w:val="28"/>
          <w:szCs w:val="28"/>
        </w:rPr>
        <w:t>и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я</w:t>
      </w:r>
      <w:r w:rsidRPr="00A41065">
        <w:rPr>
          <w:rFonts w:ascii="Times New Roman" w:hAnsi="Times New Roman"/>
          <w:b/>
          <w:bCs/>
          <w:spacing w:val="-2"/>
          <w:w w:val="99"/>
          <w:sz w:val="28"/>
          <w:szCs w:val="28"/>
        </w:rPr>
        <w:t>м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и</w:t>
      </w:r>
      <w:r w:rsidRPr="00A41065">
        <w:rPr>
          <w:rFonts w:ascii="Times New Roman" w:hAnsi="Times New Roman"/>
          <w:spacing w:val="163"/>
          <w:sz w:val="28"/>
          <w:szCs w:val="28"/>
        </w:rPr>
        <w:t xml:space="preserve"> </w:t>
      </w:r>
      <w:r w:rsidRPr="00A41065">
        <w:rPr>
          <w:rFonts w:ascii="Times New Roman" w:hAnsi="Times New Roman"/>
          <w:b/>
          <w:bCs/>
          <w:sz w:val="28"/>
          <w:szCs w:val="28"/>
        </w:rPr>
        <w:t>о</w:t>
      </w:r>
      <w:r w:rsidRPr="00A41065">
        <w:rPr>
          <w:rFonts w:ascii="Times New Roman" w:hAnsi="Times New Roman"/>
          <w:b/>
          <w:bCs/>
          <w:spacing w:val="1"/>
          <w:w w:val="99"/>
          <w:sz w:val="28"/>
          <w:szCs w:val="28"/>
        </w:rPr>
        <w:t>ц</w:t>
      </w:r>
      <w:r w:rsidRPr="00A41065">
        <w:rPr>
          <w:rFonts w:ascii="Times New Roman" w:hAnsi="Times New Roman"/>
          <w:b/>
          <w:bCs/>
          <w:sz w:val="28"/>
          <w:szCs w:val="28"/>
        </w:rPr>
        <w:t>е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н</w:t>
      </w:r>
      <w:r w:rsidRPr="00A41065">
        <w:rPr>
          <w:rFonts w:ascii="Times New Roman" w:hAnsi="Times New Roman"/>
          <w:b/>
          <w:bCs/>
          <w:spacing w:val="-1"/>
          <w:w w:val="99"/>
          <w:sz w:val="28"/>
          <w:szCs w:val="28"/>
        </w:rPr>
        <w:t>к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и</w:t>
      </w:r>
      <w:r w:rsidRPr="00A41065">
        <w:rPr>
          <w:rFonts w:ascii="Times New Roman" w:hAnsi="Times New Roman"/>
          <w:spacing w:val="160"/>
          <w:sz w:val="28"/>
          <w:szCs w:val="28"/>
        </w:rPr>
        <w:t xml:space="preserve"> </w:t>
      </w:r>
      <w:r w:rsidRPr="00A41065">
        <w:rPr>
          <w:rFonts w:ascii="Times New Roman" w:hAnsi="Times New Roman"/>
          <w:b/>
          <w:bCs/>
          <w:spacing w:val="1"/>
          <w:w w:val="99"/>
          <w:sz w:val="28"/>
          <w:szCs w:val="28"/>
        </w:rPr>
        <w:t>пр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и</w:t>
      </w:r>
      <w:r w:rsidRPr="00A41065">
        <w:rPr>
          <w:rFonts w:ascii="Times New Roman" w:hAnsi="Times New Roman"/>
          <w:spacing w:val="163"/>
          <w:sz w:val="28"/>
          <w:szCs w:val="28"/>
        </w:rPr>
        <w:t xml:space="preserve"> </w:t>
      </w:r>
      <w:r w:rsidRPr="00A41065">
        <w:rPr>
          <w:rFonts w:ascii="Times New Roman" w:hAnsi="Times New Roman"/>
          <w:b/>
          <w:bCs/>
          <w:sz w:val="28"/>
          <w:szCs w:val="28"/>
        </w:rPr>
        <w:t>з</w:t>
      </w:r>
      <w:r w:rsidRPr="00A41065">
        <w:rPr>
          <w:rFonts w:ascii="Times New Roman" w:hAnsi="Times New Roman"/>
          <w:b/>
          <w:bCs/>
          <w:spacing w:val="2"/>
          <w:sz w:val="28"/>
          <w:szCs w:val="28"/>
        </w:rPr>
        <w:t>а</w:t>
      </w:r>
      <w:r w:rsidRPr="00A41065">
        <w:rPr>
          <w:rFonts w:ascii="Times New Roman" w:hAnsi="Times New Roman"/>
          <w:b/>
          <w:bCs/>
          <w:spacing w:val="-5"/>
          <w:w w:val="99"/>
          <w:sz w:val="28"/>
          <w:szCs w:val="28"/>
        </w:rPr>
        <w:t>щ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и</w:t>
      </w:r>
      <w:r w:rsidRPr="00A41065">
        <w:rPr>
          <w:rFonts w:ascii="Times New Roman" w:hAnsi="Times New Roman"/>
          <w:b/>
          <w:bCs/>
          <w:spacing w:val="2"/>
          <w:w w:val="99"/>
          <w:sz w:val="28"/>
          <w:szCs w:val="28"/>
        </w:rPr>
        <w:t>т</w:t>
      </w:r>
      <w:r w:rsidRPr="00A41065">
        <w:rPr>
          <w:rFonts w:ascii="Times New Roman" w:hAnsi="Times New Roman"/>
          <w:b/>
          <w:bCs/>
          <w:sz w:val="28"/>
          <w:szCs w:val="28"/>
        </w:rPr>
        <w:t>е</w:t>
      </w:r>
      <w:r w:rsidRPr="00A41065">
        <w:rPr>
          <w:rFonts w:ascii="Times New Roman" w:hAnsi="Times New Roman"/>
          <w:spacing w:val="162"/>
          <w:sz w:val="28"/>
          <w:szCs w:val="28"/>
        </w:rPr>
        <w:t xml:space="preserve"> </w:t>
      </w:r>
      <w:r w:rsidR="00EF671E">
        <w:rPr>
          <w:rFonts w:ascii="Times New Roman" w:hAnsi="Times New Roman"/>
          <w:b/>
          <w:bCs/>
          <w:w w:val="99"/>
          <w:sz w:val="28"/>
          <w:szCs w:val="28"/>
        </w:rPr>
        <w:t>лабораторны</w:t>
      </w:r>
      <w:r w:rsidR="009756B7">
        <w:rPr>
          <w:rFonts w:ascii="Times New Roman" w:hAnsi="Times New Roman"/>
          <w:b/>
          <w:bCs/>
          <w:w w:val="99"/>
          <w:sz w:val="28"/>
          <w:szCs w:val="28"/>
        </w:rPr>
        <w:t>х</w:t>
      </w:r>
      <w:r w:rsidRPr="00A41065">
        <w:rPr>
          <w:rFonts w:ascii="Times New Roman" w:hAnsi="Times New Roman"/>
          <w:spacing w:val="162"/>
          <w:sz w:val="28"/>
          <w:szCs w:val="28"/>
        </w:rPr>
        <w:t xml:space="preserve"> </w:t>
      </w:r>
      <w:r w:rsidRPr="00A41065">
        <w:rPr>
          <w:rFonts w:ascii="Times New Roman" w:hAnsi="Times New Roman"/>
          <w:b/>
          <w:bCs/>
          <w:spacing w:val="1"/>
          <w:w w:val="99"/>
          <w:sz w:val="28"/>
          <w:szCs w:val="28"/>
        </w:rPr>
        <w:t>р</w:t>
      </w:r>
      <w:r w:rsidRPr="00A41065">
        <w:rPr>
          <w:rFonts w:ascii="Times New Roman" w:hAnsi="Times New Roman"/>
          <w:b/>
          <w:bCs/>
          <w:sz w:val="28"/>
          <w:szCs w:val="28"/>
        </w:rPr>
        <w:t>або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т</w:t>
      </w:r>
      <w:r w:rsidRPr="00A41065">
        <w:rPr>
          <w:rFonts w:ascii="Times New Roman" w:hAnsi="Times New Roman"/>
          <w:spacing w:val="165"/>
          <w:sz w:val="28"/>
          <w:szCs w:val="28"/>
        </w:rPr>
        <w:t xml:space="preserve"> 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яв</w:t>
      </w:r>
      <w:r w:rsidRPr="00A41065">
        <w:rPr>
          <w:rFonts w:ascii="Times New Roman" w:hAnsi="Times New Roman"/>
          <w:b/>
          <w:bCs/>
          <w:spacing w:val="-2"/>
          <w:w w:val="99"/>
          <w:sz w:val="28"/>
          <w:szCs w:val="28"/>
        </w:rPr>
        <w:t>л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я</w:t>
      </w:r>
      <w:r w:rsidRPr="00A41065">
        <w:rPr>
          <w:rFonts w:ascii="Times New Roman" w:hAnsi="Times New Roman"/>
          <w:b/>
          <w:bCs/>
          <w:spacing w:val="-1"/>
          <w:w w:val="99"/>
          <w:sz w:val="28"/>
          <w:szCs w:val="28"/>
        </w:rPr>
        <w:t>ю</w:t>
      </w:r>
      <w:r w:rsidRPr="00A41065">
        <w:rPr>
          <w:rFonts w:ascii="Times New Roman" w:hAnsi="Times New Roman"/>
          <w:b/>
          <w:bCs/>
          <w:spacing w:val="1"/>
          <w:w w:val="99"/>
          <w:sz w:val="28"/>
          <w:szCs w:val="28"/>
        </w:rPr>
        <w:t>т</w:t>
      </w:r>
      <w:r w:rsidRPr="00A41065">
        <w:rPr>
          <w:rFonts w:ascii="Times New Roman" w:hAnsi="Times New Roman"/>
          <w:b/>
          <w:bCs/>
          <w:sz w:val="28"/>
          <w:szCs w:val="28"/>
        </w:rPr>
        <w:t>с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я</w:t>
      </w:r>
      <w:r w:rsidRPr="00A41065">
        <w:rPr>
          <w:rFonts w:ascii="Times New Roman" w:hAnsi="Times New Roman"/>
          <w:spacing w:val="161"/>
          <w:sz w:val="28"/>
          <w:szCs w:val="28"/>
        </w:rPr>
        <w:t xml:space="preserve"> </w:t>
      </w:r>
      <w:r w:rsidRPr="00A41065">
        <w:rPr>
          <w:rFonts w:ascii="Times New Roman" w:hAnsi="Times New Roman"/>
          <w:b/>
          <w:bCs/>
          <w:sz w:val="28"/>
          <w:szCs w:val="28"/>
        </w:rPr>
        <w:t>с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л</w:t>
      </w:r>
      <w:r w:rsidRPr="00A41065">
        <w:rPr>
          <w:rFonts w:ascii="Times New Roman" w:hAnsi="Times New Roman"/>
          <w:b/>
          <w:bCs/>
          <w:spacing w:val="-1"/>
          <w:sz w:val="28"/>
          <w:szCs w:val="28"/>
        </w:rPr>
        <w:t>е</w:t>
      </w:r>
      <w:r w:rsidRPr="00A41065">
        <w:rPr>
          <w:rFonts w:ascii="Times New Roman" w:hAnsi="Times New Roman"/>
          <w:b/>
          <w:bCs/>
          <w:sz w:val="28"/>
          <w:szCs w:val="28"/>
        </w:rPr>
        <w:t>ду</w:t>
      </w:r>
      <w:r w:rsidRPr="00A41065">
        <w:rPr>
          <w:rFonts w:ascii="Times New Roman" w:hAnsi="Times New Roman"/>
          <w:b/>
          <w:bCs/>
          <w:spacing w:val="4"/>
          <w:w w:val="99"/>
          <w:sz w:val="28"/>
          <w:szCs w:val="28"/>
        </w:rPr>
        <w:t>ю</w:t>
      </w:r>
      <w:r w:rsidRPr="00A41065">
        <w:rPr>
          <w:rFonts w:ascii="Times New Roman" w:hAnsi="Times New Roman"/>
          <w:b/>
          <w:bCs/>
          <w:spacing w:val="-5"/>
          <w:w w:val="99"/>
          <w:sz w:val="28"/>
          <w:szCs w:val="28"/>
        </w:rPr>
        <w:t>щ</w:t>
      </w:r>
      <w:r w:rsidRPr="00A41065">
        <w:rPr>
          <w:rFonts w:ascii="Times New Roman" w:hAnsi="Times New Roman"/>
          <w:b/>
          <w:bCs/>
          <w:spacing w:val="2"/>
          <w:w w:val="99"/>
          <w:sz w:val="28"/>
          <w:szCs w:val="28"/>
        </w:rPr>
        <w:t>и</w:t>
      </w:r>
      <w:r w:rsidRPr="00A41065">
        <w:rPr>
          <w:rFonts w:ascii="Times New Roman" w:hAnsi="Times New Roman"/>
          <w:b/>
          <w:bCs/>
          <w:sz w:val="28"/>
          <w:szCs w:val="28"/>
        </w:rPr>
        <w:t>е</w:t>
      </w:r>
      <w:r w:rsidRPr="00A41065">
        <w:rPr>
          <w:rFonts w:ascii="Times New Roman" w:hAnsi="Times New Roman"/>
          <w:sz w:val="28"/>
          <w:szCs w:val="28"/>
        </w:rPr>
        <w:t xml:space="preserve"> 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п</w:t>
      </w:r>
      <w:r w:rsidRPr="00A41065">
        <w:rPr>
          <w:rFonts w:ascii="Times New Roman" w:hAnsi="Times New Roman"/>
          <w:b/>
          <w:bCs/>
          <w:sz w:val="28"/>
          <w:szCs w:val="28"/>
        </w:rPr>
        <w:t>а</w:t>
      </w:r>
      <w:r w:rsidRPr="00A41065">
        <w:rPr>
          <w:rFonts w:ascii="Times New Roman" w:hAnsi="Times New Roman"/>
          <w:b/>
          <w:bCs/>
          <w:spacing w:val="1"/>
          <w:w w:val="99"/>
          <w:sz w:val="28"/>
          <w:szCs w:val="28"/>
        </w:rPr>
        <w:t>р</w:t>
      </w:r>
      <w:r w:rsidRPr="00A41065">
        <w:rPr>
          <w:rFonts w:ascii="Times New Roman" w:hAnsi="Times New Roman"/>
          <w:b/>
          <w:bCs/>
          <w:sz w:val="28"/>
          <w:szCs w:val="28"/>
        </w:rPr>
        <w:t>а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м</w:t>
      </w:r>
      <w:r w:rsidRPr="00A41065">
        <w:rPr>
          <w:rFonts w:ascii="Times New Roman" w:hAnsi="Times New Roman"/>
          <w:b/>
          <w:bCs/>
          <w:sz w:val="28"/>
          <w:szCs w:val="28"/>
        </w:rPr>
        <w:t>е</w:t>
      </w:r>
      <w:r w:rsidRPr="00A41065">
        <w:rPr>
          <w:rFonts w:ascii="Times New Roman" w:hAnsi="Times New Roman"/>
          <w:b/>
          <w:bCs/>
          <w:spacing w:val="1"/>
          <w:w w:val="99"/>
          <w:sz w:val="28"/>
          <w:szCs w:val="28"/>
        </w:rPr>
        <w:t>тр</w:t>
      </w:r>
      <w:r w:rsidRPr="00A41065">
        <w:rPr>
          <w:rFonts w:ascii="Times New Roman" w:hAnsi="Times New Roman"/>
          <w:b/>
          <w:bCs/>
          <w:sz w:val="28"/>
          <w:szCs w:val="28"/>
        </w:rPr>
        <w:t>ы</w:t>
      </w:r>
      <w:r w:rsidRPr="00A41065">
        <w:rPr>
          <w:rFonts w:ascii="Times New Roman" w:hAnsi="Times New Roman"/>
          <w:b/>
          <w:bCs/>
          <w:w w:val="99"/>
          <w:sz w:val="28"/>
          <w:szCs w:val="28"/>
        </w:rPr>
        <w:t>:</w:t>
      </w:r>
    </w:p>
    <w:p w:rsidR="00A41065" w:rsidRPr="00A41065" w:rsidRDefault="00A41065" w:rsidP="00A41065">
      <w:pPr>
        <w:widowControl w:val="0"/>
        <w:autoSpaceDE w:val="0"/>
        <w:autoSpaceDN w:val="0"/>
        <w:adjustRightInd w:val="0"/>
        <w:spacing w:after="11" w:line="20" w:lineRule="exact"/>
        <w:ind w:right="-20"/>
        <w:jc w:val="both"/>
        <w:rPr>
          <w:rFonts w:ascii="Times New Roman" w:hAnsi="Times New Roman"/>
          <w:sz w:val="28"/>
          <w:szCs w:val="28"/>
        </w:rPr>
      </w:pPr>
    </w:p>
    <w:p w:rsidR="009756B7" w:rsidRPr="009756B7" w:rsidRDefault="009756B7" w:rsidP="00A41065">
      <w:pPr>
        <w:widowControl w:val="0"/>
        <w:autoSpaceDE w:val="0"/>
        <w:autoSpaceDN w:val="0"/>
        <w:adjustRightInd w:val="0"/>
        <w:ind w:right="-20"/>
        <w:jc w:val="both"/>
        <w:rPr>
          <w:rFonts w:ascii="YS Text" w:hAnsi="YS Text"/>
          <w:color w:val="333333"/>
          <w:sz w:val="28"/>
          <w:szCs w:val="28"/>
          <w:shd w:val="clear" w:color="auto" w:fill="FFFFFF"/>
        </w:rPr>
      </w:pPr>
      <w:r w:rsidRPr="009756B7">
        <w:rPr>
          <w:rFonts w:ascii="YS Text" w:hAnsi="YS Text"/>
          <w:color w:val="333333"/>
          <w:sz w:val="28"/>
          <w:szCs w:val="28"/>
          <w:shd w:val="clear" w:color="auto" w:fill="FFFFFF"/>
        </w:rPr>
        <w:t>– правильность выделения ключевых понятий </w:t>
      </w:r>
      <w:r w:rsidRPr="009756B7">
        <w:rPr>
          <w:rFonts w:ascii="YS Text" w:hAnsi="YS Text"/>
          <w:b/>
          <w:bCs/>
          <w:color w:val="333333"/>
          <w:sz w:val="28"/>
          <w:szCs w:val="28"/>
          <w:shd w:val="clear" w:color="auto" w:fill="FFFFFF"/>
        </w:rPr>
        <w:t>задания</w:t>
      </w:r>
      <w:r w:rsidRPr="009756B7">
        <w:rPr>
          <w:rFonts w:ascii="YS Text" w:hAnsi="YS Text"/>
          <w:color w:val="333333"/>
          <w:sz w:val="28"/>
          <w:szCs w:val="28"/>
          <w:shd w:val="clear" w:color="auto" w:fill="FFFFFF"/>
        </w:rPr>
        <w:t xml:space="preserve">; </w:t>
      </w:r>
    </w:p>
    <w:p w:rsidR="009756B7" w:rsidRPr="009756B7" w:rsidRDefault="009756B7" w:rsidP="00A41065">
      <w:pPr>
        <w:widowControl w:val="0"/>
        <w:autoSpaceDE w:val="0"/>
        <w:autoSpaceDN w:val="0"/>
        <w:adjustRightInd w:val="0"/>
        <w:ind w:right="-20"/>
        <w:jc w:val="both"/>
        <w:rPr>
          <w:rFonts w:ascii="YS Text" w:hAnsi="YS Text"/>
          <w:color w:val="333333"/>
          <w:sz w:val="28"/>
          <w:szCs w:val="28"/>
          <w:shd w:val="clear" w:color="auto" w:fill="FFFFFF"/>
        </w:rPr>
      </w:pPr>
      <w:r w:rsidRPr="009756B7">
        <w:rPr>
          <w:rFonts w:ascii="YS Text" w:hAnsi="YS Text"/>
          <w:color w:val="333333"/>
          <w:sz w:val="28"/>
          <w:szCs w:val="28"/>
          <w:shd w:val="clear" w:color="auto" w:fill="FFFFFF"/>
        </w:rPr>
        <w:t>– полнота устного изложения </w:t>
      </w:r>
      <w:r w:rsidRPr="009756B7">
        <w:rPr>
          <w:rFonts w:ascii="YS Text" w:hAnsi="YS Text"/>
          <w:b/>
          <w:bCs/>
          <w:color w:val="333333"/>
          <w:sz w:val="28"/>
          <w:szCs w:val="28"/>
          <w:shd w:val="clear" w:color="auto" w:fill="FFFFFF"/>
        </w:rPr>
        <w:t>задания</w:t>
      </w:r>
      <w:r w:rsidRPr="009756B7">
        <w:rPr>
          <w:rFonts w:ascii="YS Text" w:hAnsi="YS Text"/>
          <w:color w:val="333333"/>
          <w:sz w:val="28"/>
          <w:szCs w:val="28"/>
          <w:shd w:val="clear" w:color="auto" w:fill="FFFFFF"/>
        </w:rPr>
        <w:t xml:space="preserve">; </w:t>
      </w:r>
    </w:p>
    <w:p w:rsidR="009756B7" w:rsidRPr="009756B7" w:rsidRDefault="009756B7" w:rsidP="00A41065">
      <w:pPr>
        <w:widowControl w:val="0"/>
        <w:autoSpaceDE w:val="0"/>
        <w:autoSpaceDN w:val="0"/>
        <w:adjustRightInd w:val="0"/>
        <w:ind w:right="-20"/>
        <w:jc w:val="both"/>
        <w:rPr>
          <w:rFonts w:ascii="YS Text" w:hAnsi="YS Text"/>
          <w:color w:val="333333"/>
          <w:sz w:val="28"/>
          <w:szCs w:val="28"/>
          <w:shd w:val="clear" w:color="auto" w:fill="FFFFFF"/>
        </w:rPr>
      </w:pPr>
      <w:r w:rsidRPr="009756B7">
        <w:rPr>
          <w:rFonts w:ascii="YS Text" w:hAnsi="YS Text"/>
          <w:color w:val="333333"/>
          <w:sz w:val="28"/>
          <w:szCs w:val="28"/>
          <w:shd w:val="clear" w:color="auto" w:fill="FFFFFF"/>
        </w:rPr>
        <w:t>– четкость и ясность устного изложения </w:t>
      </w:r>
      <w:r w:rsidRPr="009756B7">
        <w:rPr>
          <w:rFonts w:ascii="YS Text" w:hAnsi="YS Text"/>
          <w:b/>
          <w:bCs/>
          <w:color w:val="333333"/>
          <w:sz w:val="28"/>
          <w:szCs w:val="28"/>
          <w:shd w:val="clear" w:color="auto" w:fill="FFFFFF"/>
        </w:rPr>
        <w:t>задания</w:t>
      </w:r>
      <w:r w:rsidRPr="009756B7">
        <w:rPr>
          <w:rFonts w:ascii="YS Text" w:hAnsi="YS Text"/>
          <w:color w:val="333333"/>
          <w:sz w:val="28"/>
          <w:szCs w:val="28"/>
          <w:shd w:val="clear" w:color="auto" w:fill="FFFFFF"/>
        </w:rPr>
        <w:t xml:space="preserve">; </w:t>
      </w:r>
    </w:p>
    <w:p w:rsidR="009756B7" w:rsidRPr="009756B7" w:rsidRDefault="009756B7" w:rsidP="00A41065">
      <w:pPr>
        <w:widowControl w:val="0"/>
        <w:autoSpaceDE w:val="0"/>
        <w:autoSpaceDN w:val="0"/>
        <w:adjustRightInd w:val="0"/>
        <w:ind w:right="-20"/>
        <w:jc w:val="both"/>
        <w:rPr>
          <w:rFonts w:ascii="YS Text" w:hAnsi="YS Text"/>
          <w:color w:val="333333"/>
          <w:sz w:val="28"/>
          <w:szCs w:val="28"/>
          <w:shd w:val="clear" w:color="auto" w:fill="FFFFFF"/>
        </w:rPr>
      </w:pPr>
      <w:r w:rsidRPr="009756B7">
        <w:rPr>
          <w:rFonts w:ascii="YS Text" w:hAnsi="YS Text"/>
          <w:color w:val="333333"/>
          <w:sz w:val="28"/>
          <w:szCs w:val="28"/>
          <w:shd w:val="clear" w:color="auto" w:fill="FFFFFF"/>
        </w:rPr>
        <w:t>– аргументация на вопросы по </w:t>
      </w:r>
      <w:r w:rsidRPr="009756B7">
        <w:rPr>
          <w:rFonts w:ascii="YS Text" w:hAnsi="YS Text"/>
          <w:b/>
          <w:bCs/>
          <w:color w:val="333333"/>
          <w:sz w:val="28"/>
          <w:szCs w:val="28"/>
          <w:shd w:val="clear" w:color="auto" w:fill="FFFFFF"/>
        </w:rPr>
        <w:t>заданию</w:t>
      </w:r>
      <w:r w:rsidRPr="009756B7">
        <w:rPr>
          <w:rFonts w:ascii="YS Text" w:hAnsi="YS Text"/>
          <w:color w:val="333333"/>
          <w:sz w:val="28"/>
          <w:szCs w:val="28"/>
          <w:shd w:val="clear" w:color="auto" w:fill="FFFFFF"/>
        </w:rPr>
        <w:t xml:space="preserve">; </w:t>
      </w:r>
    </w:p>
    <w:p w:rsidR="00A41065" w:rsidRPr="009756B7" w:rsidRDefault="009756B7" w:rsidP="00A41065">
      <w:pPr>
        <w:widowControl w:val="0"/>
        <w:autoSpaceDE w:val="0"/>
        <w:autoSpaceDN w:val="0"/>
        <w:adjustRightInd w:val="0"/>
        <w:ind w:right="-20"/>
        <w:jc w:val="both"/>
        <w:rPr>
          <w:rFonts w:ascii="Times New Roman" w:hAnsi="Times New Roman"/>
          <w:sz w:val="28"/>
          <w:szCs w:val="28"/>
        </w:rPr>
      </w:pPr>
      <w:r w:rsidRPr="009756B7">
        <w:rPr>
          <w:rFonts w:ascii="YS Text" w:hAnsi="YS Text"/>
          <w:color w:val="333333"/>
          <w:sz w:val="28"/>
          <w:szCs w:val="28"/>
          <w:shd w:val="clear" w:color="auto" w:fill="FFFFFF"/>
        </w:rPr>
        <w:t>– соблюдение культуры речи и поведения </w:t>
      </w:r>
      <w:r w:rsidRPr="009756B7">
        <w:rPr>
          <w:rFonts w:ascii="YS Text" w:hAnsi="YS Text"/>
          <w:b/>
          <w:bCs/>
          <w:color w:val="333333"/>
          <w:sz w:val="28"/>
          <w:szCs w:val="28"/>
          <w:shd w:val="clear" w:color="auto" w:fill="FFFFFF"/>
        </w:rPr>
        <w:t>при</w:t>
      </w:r>
      <w:r w:rsidRPr="009756B7">
        <w:rPr>
          <w:rFonts w:ascii="YS Text" w:hAnsi="YS Text"/>
          <w:color w:val="333333"/>
          <w:sz w:val="28"/>
          <w:szCs w:val="28"/>
          <w:shd w:val="clear" w:color="auto" w:fill="FFFFFF"/>
        </w:rPr>
        <w:t> </w:t>
      </w:r>
      <w:r w:rsidRPr="009756B7">
        <w:rPr>
          <w:rFonts w:ascii="YS Text" w:hAnsi="YS Text"/>
          <w:b/>
          <w:bCs/>
          <w:color w:val="333333"/>
          <w:sz w:val="28"/>
          <w:szCs w:val="28"/>
          <w:shd w:val="clear" w:color="auto" w:fill="FFFFFF"/>
        </w:rPr>
        <w:t>защите</w:t>
      </w:r>
      <w:r w:rsidRPr="009756B7">
        <w:rPr>
          <w:rFonts w:ascii="YS Text" w:hAnsi="YS Text"/>
          <w:color w:val="333333"/>
          <w:sz w:val="28"/>
          <w:szCs w:val="28"/>
          <w:shd w:val="clear" w:color="auto" w:fill="FFFFFF"/>
        </w:rPr>
        <w:t>.</w:t>
      </w:r>
      <w:r w:rsidR="00A41065" w:rsidRPr="009756B7">
        <w:rPr>
          <w:rFonts w:ascii="Times New Roman" w:hAnsi="Times New Roman"/>
          <w:b/>
          <w:bCs/>
          <w:w w:val="99"/>
          <w:sz w:val="28"/>
          <w:szCs w:val="28"/>
        </w:rPr>
        <w:t>-</w:t>
      </w:r>
      <w:r w:rsidR="00A41065" w:rsidRPr="009756B7">
        <w:rPr>
          <w:rFonts w:ascii="Times New Roman" w:hAnsi="Times New Roman"/>
          <w:sz w:val="28"/>
          <w:szCs w:val="28"/>
        </w:rPr>
        <w:t xml:space="preserve"> </w:t>
      </w:r>
      <w:r w:rsidR="00A41065" w:rsidRPr="009756B7">
        <w:rPr>
          <w:rFonts w:ascii="Times New Roman" w:hAnsi="Times New Roman"/>
          <w:spacing w:val="-1"/>
          <w:sz w:val="28"/>
          <w:szCs w:val="28"/>
        </w:rPr>
        <w:t>сам</w:t>
      </w:r>
      <w:r w:rsidR="00A41065" w:rsidRPr="009756B7">
        <w:rPr>
          <w:rFonts w:ascii="Times New Roman" w:hAnsi="Times New Roman"/>
          <w:spacing w:val="2"/>
          <w:sz w:val="28"/>
          <w:szCs w:val="28"/>
        </w:rPr>
        <w:t>о</w:t>
      </w:r>
      <w:r w:rsidR="00A41065" w:rsidRPr="009756B7">
        <w:rPr>
          <w:rFonts w:ascii="Times New Roman" w:hAnsi="Times New Roman"/>
          <w:sz w:val="28"/>
          <w:szCs w:val="28"/>
        </w:rPr>
        <w:t>с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т</w:t>
      </w:r>
      <w:r w:rsidR="00A41065" w:rsidRPr="009756B7">
        <w:rPr>
          <w:rFonts w:ascii="Times New Roman" w:hAnsi="Times New Roman"/>
          <w:sz w:val="28"/>
          <w:szCs w:val="28"/>
        </w:rPr>
        <w:t>оя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т</w:t>
      </w:r>
      <w:r w:rsidR="00A41065" w:rsidRPr="009756B7">
        <w:rPr>
          <w:rFonts w:ascii="Times New Roman" w:hAnsi="Times New Roman"/>
          <w:sz w:val="28"/>
          <w:szCs w:val="28"/>
        </w:rPr>
        <w:t>е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ль</w:t>
      </w:r>
      <w:r w:rsidR="00A41065" w:rsidRPr="009756B7">
        <w:rPr>
          <w:rFonts w:ascii="Times New Roman" w:hAnsi="Times New Roman"/>
          <w:spacing w:val="1"/>
          <w:w w:val="99"/>
          <w:sz w:val="28"/>
          <w:szCs w:val="28"/>
        </w:rPr>
        <w:t>н</w:t>
      </w:r>
      <w:r w:rsidR="00A41065" w:rsidRPr="009756B7">
        <w:rPr>
          <w:rFonts w:ascii="Times New Roman" w:hAnsi="Times New Roman"/>
          <w:sz w:val="28"/>
          <w:szCs w:val="28"/>
        </w:rPr>
        <w:t>ая рабо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т</w:t>
      </w:r>
      <w:r w:rsidR="00A41065" w:rsidRPr="009756B7">
        <w:rPr>
          <w:rFonts w:ascii="Times New Roman" w:hAnsi="Times New Roman"/>
          <w:sz w:val="28"/>
          <w:szCs w:val="28"/>
        </w:rPr>
        <w:t>а до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л</w:t>
      </w:r>
      <w:r w:rsidR="00A41065" w:rsidRPr="009756B7">
        <w:rPr>
          <w:rFonts w:ascii="Times New Roman" w:hAnsi="Times New Roman"/>
          <w:sz w:val="28"/>
          <w:szCs w:val="28"/>
        </w:rPr>
        <w:t>ж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н</w:t>
      </w:r>
      <w:r w:rsidR="00A41065" w:rsidRPr="009756B7">
        <w:rPr>
          <w:rFonts w:ascii="Times New Roman" w:hAnsi="Times New Roman"/>
          <w:sz w:val="28"/>
          <w:szCs w:val="28"/>
        </w:rPr>
        <w:t>а бы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ть</w:t>
      </w:r>
      <w:r w:rsidR="00A41065" w:rsidRPr="009756B7">
        <w:rPr>
          <w:rFonts w:ascii="Times New Roman" w:hAnsi="Times New Roman"/>
          <w:sz w:val="28"/>
          <w:szCs w:val="28"/>
        </w:rPr>
        <w:t xml:space="preserve"> 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в</w:t>
      </w:r>
      <w:r w:rsidR="00A41065" w:rsidRPr="009756B7">
        <w:rPr>
          <w:rFonts w:ascii="Times New Roman" w:hAnsi="Times New Roman"/>
          <w:sz w:val="28"/>
          <w:szCs w:val="28"/>
        </w:rPr>
        <w:t>ы</w:t>
      </w:r>
      <w:r w:rsidR="00A41065" w:rsidRPr="009756B7">
        <w:rPr>
          <w:rFonts w:ascii="Times New Roman" w:hAnsi="Times New Roman"/>
          <w:spacing w:val="1"/>
          <w:w w:val="99"/>
          <w:sz w:val="28"/>
          <w:szCs w:val="28"/>
        </w:rPr>
        <w:t>п</w:t>
      </w:r>
      <w:r w:rsidR="00A41065" w:rsidRPr="009756B7">
        <w:rPr>
          <w:rFonts w:ascii="Times New Roman" w:hAnsi="Times New Roman"/>
          <w:sz w:val="28"/>
          <w:szCs w:val="28"/>
        </w:rPr>
        <w:t>о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лн</w:t>
      </w:r>
      <w:r w:rsidR="00A41065" w:rsidRPr="009756B7">
        <w:rPr>
          <w:rFonts w:ascii="Times New Roman" w:hAnsi="Times New Roman"/>
          <w:spacing w:val="-1"/>
          <w:sz w:val="28"/>
          <w:szCs w:val="28"/>
        </w:rPr>
        <w:t>е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н</w:t>
      </w:r>
      <w:r w:rsidR="00A41065" w:rsidRPr="009756B7">
        <w:rPr>
          <w:rFonts w:ascii="Times New Roman" w:hAnsi="Times New Roman"/>
          <w:sz w:val="28"/>
          <w:szCs w:val="28"/>
        </w:rPr>
        <w:t xml:space="preserve">а 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и</w:t>
      </w:r>
      <w:r w:rsidR="00A41065" w:rsidRPr="009756B7">
        <w:rPr>
          <w:rFonts w:ascii="Times New Roman" w:hAnsi="Times New Roman"/>
          <w:sz w:val="28"/>
          <w:szCs w:val="28"/>
        </w:rPr>
        <w:t xml:space="preserve"> о</w:t>
      </w:r>
      <w:r w:rsidR="00A41065" w:rsidRPr="009756B7">
        <w:rPr>
          <w:rFonts w:ascii="Times New Roman" w:hAnsi="Times New Roman"/>
          <w:spacing w:val="1"/>
          <w:w w:val="99"/>
          <w:sz w:val="28"/>
          <w:szCs w:val="28"/>
        </w:rPr>
        <w:t>ц</w:t>
      </w:r>
      <w:r w:rsidR="00A41065" w:rsidRPr="009756B7">
        <w:rPr>
          <w:rFonts w:ascii="Times New Roman" w:hAnsi="Times New Roman"/>
          <w:sz w:val="28"/>
          <w:szCs w:val="28"/>
        </w:rPr>
        <w:t>е</w:t>
      </w:r>
      <w:r w:rsidR="00A41065" w:rsidRPr="009756B7">
        <w:rPr>
          <w:rFonts w:ascii="Times New Roman" w:hAnsi="Times New Roman"/>
          <w:spacing w:val="1"/>
          <w:w w:val="99"/>
          <w:sz w:val="28"/>
          <w:szCs w:val="28"/>
        </w:rPr>
        <w:t>н</w:t>
      </w:r>
      <w:r w:rsidR="00A41065" w:rsidRPr="009756B7">
        <w:rPr>
          <w:rFonts w:ascii="Times New Roman" w:hAnsi="Times New Roman"/>
          <w:sz w:val="28"/>
          <w:szCs w:val="28"/>
        </w:rPr>
        <w:t>е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н</w:t>
      </w:r>
      <w:r w:rsidR="00BE4A99" w:rsidRPr="009756B7">
        <w:rPr>
          <w:rFonts w:ascii="Times New Roman" w:hAnsi="Times New Roman"/>
          <w:sz w:val="28"/>
          <w:szCs w:val="28"/>
        </w:rPr>
        <w:t>а «</w:t>
      </w:r>
      <w:r w:rsidR="00A41065" w:rsidRPr="009756B7">
        <w:rPr>
          <w:rFonts w:ascii="Times New Roman" w:hAnsi="Times New Roman"/>
          <w:sz w:val="28"/>
          <w:szCs w:val="28"/>
        </w:rPr>
        <w:t>З</w:t>
      </w:r>
      <w:r w:rsidR="00A41065" w:rsidRPr="009756B7">
        <w:rPr>
          <w:rFonts w:ascii="Times New Roman" w:hAnsi="Times New Roman"/>
          <w:spacing w:val="-1"/>
          <w:sz w:val="28"/>
          <w:szCs w:val="28"/>
        </w:rPr>
        <w:t>ачё</w:t>
      </w:r>
      <w:r w:rsidR="00A41065" w:rsidRPr="009756B7">
        <w:rPr>
          <w:rFonts w:ascii="Times New Roman" w:hAnsi="Times New Roman"/>
          <w:w w:val="99"/>
          <w:sz w:val="28"/>
          <w:szCs w:val="28"/>
        </w:rPr>
        <w:t>т</w:t>
      </w:r>
      <w:r w:rsidR="00BE4A99" w:rsidRPr="009756B7">
        <w:rPr>
          <w:rFonts w:ascii="Times New Roman" w:hAnsi="Times New Roman"/>
          <w:sz w:val="28"/>
          <w:szCs w:val="28"/>
        </w:rPr>
        <w:t>»;</w:t>
      </w:r>
    </w:p>
    <w:p w:rsidR="00A41065" w:rsidRPr="00A41065" w:rsidRDefault="00BE4A99" w:rsidP="00A41065">
      <w:pPr>
        <w:widowControl w:val="0"/>
        <w:autoSpaceDE w:val="0"/>
        <w:autoSpaceDN w:val="0"/>
        <w:adjustRightInd w:val="0"/>
        <w:ind w:right="-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к</w:t>
      </w:r>
      <w:r w:rsidR="00A41065" w:rsidRPr="00A41065">
        <w:rPr>
          <w:rFonts w:ascii="Times New Roman" w:hAnsi="Times New Roman"/>
          <w:sz w:val="28"/>
          <w:szCs w:val="28"/>
        </w:rPr>
        <w:t>о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л</w:t>
      </w:r>
      <w:r w:rsidR="00A41065" w:rsidRPr="00A41065">
        <w:rPr>
          <w:rFonts w:ascii="Times New Roman" w:hAnsi="Times New Roman"/>
          <w:spacing w:val="2"/>
          <w:w w:val="99"/>
          <w:sz w:val="28"/>
          <w:szCs w:val="28"/>
        </w:rPr>
        <w:t>и</w:t>
      </w:r>
      <w:r w:rsidR="00A41065" w:rsidRPr="00A41065">
        <w:rPr>
          <w:rFonts w:ascii="Times New Roman" w:hAnsi="Times New Roman"/>
          <w:sz w:val="28"/>
          <w:szCs w:val="28"/>
        </w:rPr>
        <w:t>ч</w:t>
      </w:r>
      <w:r w:rsidR="00A41065" w:rsidRPr="00A41065">
        <w:rPr>
          <w:rFonts w:ascii="Times New Roman" w:hAnsi="Times New Roman"/>
          <w:spacing w:val="-1"/>
          <w:sz w:val="28"/>
          <w:szCs w:val="28"/>
        </w:rPr>
        <w:t>ес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тв</w:t>
      </w:r>
      <w:r w:rsidR="00A41065" w:rsidRPr="00A41065">
        <w:rPr>
          <w:rFonts w:ascii="Times New Roman" w:hAnsi="Times New Roman"/>
          <w:sz w:val="28"/>
          <w:szCs w:val="28"/>
        </w:rPr>
        <w:t>о</w:t>
      </w:r>
      <w:r w:rsidR="00A41065" w:rsidRPr="00A41065">
        <w:rPr>
          <w:rFonts w:ascii="Times New Roman" w:hAnsi="Times New Roman"/>
          <w:spacing w:val="-1"/>
          <w:sz w:val="28"/>
          <w:szCs w:val="28"/>
        </w:rPr>
        <w:t xml:space="preserve"> 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п</w:t>
      </w:r>
      <w:r w:rsidR="00A41065" w:rsidRPr="00A41065">
        <w:rPr>
          <w:rFonts w:ascii="Times New Roman" w:hAnsi="Times New Roman"/>
          <w:sz w:val="28"/>
          <w:szCs w:val="28"/>
        </w:rPr>
        <w:t>ра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вил</w:t>
      </w:r>
      <w:r w:rsidR="00A41065" w:rsidRPr="00A41065">
        <w:rPr>
          <w:rFonts w:ascii="Times New Roman" w:hAnsi="Times New Roman"/>
          <w:spacing w:val="1"/>
          <w:w w:val="99"/>
          <w:sz w:val="28"/>
          <w:szCs w:val="28"/>
        </w:rPr>
        <w:t>ьн</w:t>
      </w:r>
      <w:r w:rsidR="00A41065" w:rsidRPr="00A41065">
        <w:rPr>
          <w:rFonts w:ascii="Times New Roman" w:hAnsi="Times New Roman"/>
          <w:spacing w:val="-1"/>
          <w:sz w:val="28"/>
          <w:szCs w:val="28"/>
        </w:rPr>
        <w:t>ы</w:t>
      </w:r>
      <w:r w:rsidR="00A41065" w:rsidRPr="00A41065">
        <w:rPr>
          <w:rFonts w:ascii="Times New Roman" w:hAnsi="Times New Roman"/>
          <w:sz w:val="28"/>
          <w:szCs w:val="28"/>
        </w:rPr>
        <w:t>х о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тв</w:t>
      </w:r>
      <w:r w:rsidR="00A41065" w:rsidRPr="00A41065">
        <w:rPr>
          <w:rFonts w:ascii="Times New Roman" w:hAnsi="Times New Roman"/>
          <w:sz w:val="28"/>
          <w:szCs w:val="28"/>
        </w:rPr>
        <w:t>е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т</w:t>
      </w:r>
      <w:r w:rsidR="00A41065" w:rsidRPr="00A41065">
        <w:rPr>
          <w:rFonts w:ascii="Times New Roman" w:hAnsi="Times New Roman"/>
          <w:sz w:val="28"/>
          <w:szCs w:val="28"/>
        </w:rPr>
        <w:t>о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в</w:t>
      </w:r>
      <w:r w:rsidR="00A41065" w:rsidRPr="00A41065">
        <w:rPr>
          <w:rFonts w:ascii="Times New Roman" w:hAnsi="Times New Roman"/>
          <w:spacing w:val="-1"/>
          <w:sz w:val="28"/>
          <w:szCs w:val="28"/>
        </w:rPr>
        <w:t xml:space="preserve"> 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и</w:t>
      </w:r>
      <w:r w:rsidR="00A41065" w:rsidRPr="00A41065">
        <w:rPr>
          <w:rFonts w:ascii="Times New Roman" w:hAnsi="Times New Roman"/>
          <w:spacing w:val="-2"/>
          <w:sz w:val="28"/>
          <w:szCs w:val="28"/>
        </w:rPr>
        <w:t xml:space="preserve"> 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п</w:t>
      </w:r>
      <w:r w:rsidR="00A41065" w:rsidRPr="00A41065">
        <w:rPr>
          <w:rFonts w:ascii="Times New Roman" w:hAnsi="Times New Roman"/>
          <w:sz w:val="28"/>
          <w:szCs w:val="28"/>
        </w:rPr>
        <w:t>ра</w:t>
      </w:r>
      <w:r w:rsidR="00A41065" w:rsidRPr="00A41065">
        <w:rPr>
          <w:rFonts w:ascii="Times New Roman" w:hAnsi="Times New Roman"/>
          <w:spacing w:val="-1"/>
          <w:w w:val="99"/>
          <w:sz w:val="28"/>
          <w:szCs w:val="28"/>
        </w:rPr>
        <w:t>в</w:t>
      </w:r>
      <w:r w:rsidR="00A41065" w:rsidRPr="00A41065">
        <w:rPr>
          <w:rFonts w:ascii="Times New Roman" w:hAnsi="Times New Roman"/>
          <w:spacing w:val="1"/>
          <w:w w:val="99"/>
          <w:sz w:val="28"/>
          <w:szCs w:val="28"/>
        </w:rPr>
        <w:t>и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л</w:t>
      </w:r>
      <w:r w:rsidR="00A41065" w:rsidRPr="00A41065">
        <w:rPr>
          <w:rFonts w:ascii="Times New Roman" w:hAnsi="Times New Roman"/>
          <w:spacing w:val="-1"/>
          <w:w w:val="99"/>
          <w:sz w:val="28"/>
          <w:szCs w:val="28"/>
        </w:rPr>
        <w:t>ь</w:t>
      </w:r>
      <w:r w:rsidR="00A41065" w:rsidRPr="00A41065">
        <w:rPr>
          <w:rFonts w:ascii="Times New Roman" w:hAnsi="Times New Roman"/>
          <w:spacing w:val="1"/>
          <w:w w:val="99"/>
          <w:sz w:val="28"/>
          <w:szCs w:val="28"/>
        </w:rPr>
        <w:t>н</w:t>
      </w:r>
      <w:r w:rsidR="00A41065" w:rsidRPr="00A41065">
        <w:rPr>
          <w:rFonts w:ascii="Times New Roman" w:hAnsi="Times New Roman"/>
          <w:sz w:val="28"/>
          <w:szCs w:val="28"/>
        </w:rPr>
        <w:t>о</w:t>
      </w:r>
      <w:r w:rsidR="00A41065" w:rsidRPr="00A41065">
        <w:rPr>
          <w:rFonts w:ascii="Times New Roman" w:hAnsi="Times New Roman"/>
          <w:spacing w:val="-3"/>
          <w:sz w:val="28"/>
          <w:szCs w:val="28"/>
        </w:rPr>
        <w:t xml:space="preserve"> </w:t>
      </w:r>
      <w:r w:rsidR="00A41065" w:rsidRPr="00A41065">
        <w:rPr>
          <w:rFonts w:ascii="Times New Roman" w:hAnsi="Times New Roman"/>
          <w:spacing w:val="-1"/>
          <w:w w:val="99"/>
          <w:sz w:val="28"/>
          <w:szCs w:val="28"/>
        </w:rPr>
        <w:t>в</w:t>
      </w:r>
      <w:r w:rsidR="00A41065" w:rsidRPr="00A41065">
        <w:rPr>
          <w:rFonts w:ascii="Times New Roman" w:hAnsi="Times New Roman"/>
          <w:sz w:val="28"/>
          <w:szCs w:val="28"/>
        </w:rPr>
        <w:t>ы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п</w:t>
      </w:r>
      <w:r w:rsidR="00A41065" w:rsidRPr="00A41065">
        <w:rPr>
          <w:rFonts w:ascii="Times New Roman" w:hAnsi="Times New Roman"/>
          <w:sz w:val="28"/>
          <w:szCs w:val="28"/>
        </w:rPr>
        <w:t>о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л</w:t>
      </w:r>
      <w:r w:rsidR="00A41065" w:rsidRPr="00A41065">
        <w:rPr>
          <w:rFonts w:ascii="Times New Roman" w:hAnsi="Times New Roman"/>
          <w:spacing w:val="2"/>
          <w:w w:val="99"/>
          <w:sz w:val="28"/>
          <w:szCs w:val="28"/>
        </w:rPr>
        <w:t>н</w:t>
      </w:r>
      <w:r w:rsidR="00A41065" w:rsidRPr="00A41065">
        <w:rPr>
          <w:rFonts w:ascii="Times New Roman" w:hAnsi="Times New Roman"/>
          <w:sz w:val="28"/>
          <w:szCs w:val="28"/>
        </w:rPr>
        <w:t>е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н</w:t>
      </w:r>
      <w:r w:rsidR="00A41065" w:rsidRPr="00A41065">
        <w:rPr>
          <w:rFonts w:ascii="Times New Roman" w:hAnsi="Times New Roman"/>
          <w:spacing w:val="1"/>
          <w:w w:val="99"/>
          <w:sz w:val="28"/>
          <w:szCs w:val="28"/>
        </w:rPr>
        <w:t>н</w:t>
      </w:r>
      <w:r w:rsidR="00A41065" w:rsidRPr="00A41065">
        <w:rPr>
          <w:rFonts w:ascii="Times New Roman" w:hAnsi="Times New Roman"/>
          <w:spacing w:val="-2"/>
          <w:sz w:val="28"/>
          <w:szCs w:val="28"/>
        </w:rPr>
        <w:t>ы</w:t>
      </w:r>
      <w:r w:rsidR="00A41065" w:rsidRPr="00A41065">
        <w:rPr>
          <w:rFonts w:ascii="Times New Roman" w:hAnsi="Times New Roman"/>
          <w:sz w:val="28"/>
          <w:szCs w:val="28"/>
        </w:rPr>
        <w:t>х</w:t>
      </w:r>
      <w:r w:rsidR="00A41065" w:rsidRPr="00A41065">
        <w:rPr>
          <w:rFonts w:ascii="Times New Roman" w:hAnsi="Times New Roman"/>
          <w:spacing w:val="-1"/>
          <w:sz w:val="28"/>
          <w:szCs w:val="28"/>
        </w:rPr>
        <w:t xml:space="preserve"> 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з</w:t>
      </w:r>
      <w:r w:rsidR="00A41065" w:rsidRPr="00A41065">
        <w:rPr>
          <w:rFonts w:ascii="Times New Roman" w:hAnsi="Times New Roman"/>
          <w:sz w:val="28"/>
          <w:szCs w:val="28"/>
        </w:rPr>
        <w:t>ада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н</w:t>
      </w:r>
      <w:r w:rsidR="00A41065" w:rsidRPr="00A41065">
        <w:rPr>
          <w:rFonts w:ascii="Times New Roman" w:hAnsi="Times New Roman"/>
          <w:spacing w:val="1"/>
          <w:w w:val="99"/>
          <w:sz w:val="28"/>
          <w:szCs w:val="28"/>
        </w:rPr>
        <w:t>и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й</w:t>
      </w:r>
      <w:r w:rsidR="00A41065" w:rsidRPr="00A41065">
        <w:rPr>
          <w:rFonts w:ascii="Times New Roman" w:hAnsi="Times New Roman"/>
          <w:spacing w:val="56"/>
          <w:sz w:val="28"/>
          <w:szCs w:val="28"/>
        </w:rPr>
        <w:t xml:space="preserve"> </w:t>
      </w:r>
      <w:r w:rsidR="00A41065" w:rsidRPr="00A41065">
        <w:rPr>
          <w:rFonts w:ascii="Times New Roman" w:hAnsi="Times New Roman"/>
          <w:sz w:val="28"/>
          <w:szCs w:val="28"/>
        </w:rPr>
        <w:t>о</w:t>
      </w:r>
      <w:r w:rsidR="00A41065" w:rsidRPr="00A41065">
        <w:rPr>
          <w:rFonts w:ascii="Times New Roman" w:hAnsi="Times New Roman"/>
          <w:spacing w:val="2"/>
          <w:w w:val="99"/>
          <w:sz w:val="28"/>
          <w:szCs w:val="28"/>
        </w:rPr>
        <w:t>ц</w:t>
      </w:r>
      <w:r w:rsidR="00A41065" w:rsidRPr="00A41065">
        <w:rPr>
          <w:rFonts w:ascii="Times New Roman" w:hAnsi="Times New Roman"/>
          <w:sz w:val="28"/>
          <w:szCs w:val="28"/>
        </w:rPr>
        <w:t>е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н</w:t>
      </w:r>
      <w:r w:rsidR="00A41065" w:rsidRPr="00A41065">
        <w:rPr>
          <w:rFonts w:ascii="Times New Roman" w:hAnsi="Times New Roman"/>
          <w:spacing w:val="1"/>
          <w:w w:val="99"/>
          <w:sz w:val="28"/>
          <w:szCs w:val="28"/>
        </w:rPr>
        <w:t>и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в</w:t>
      </w:r>
      <w:r w:rsidR="00A41065" w:rsidRPr="00A41065">
        <w:rPr>
          <w:rFonts w:ascii="Times New Roman" w:hAnsi="Times New Roman"/>
          <w:sz w:val="28"/>
          <w:szCs w:val="28"/>
        </w:rPr>
        <w:t>а</w:t>
      </w:r>
      <w:r w:rsidR="00A41065" w:rsidRPr="00A41065">
        <w:rPr>
          <w:rFonts w:ascii="Times New Roman" w:hAnsi="Times New Roman"/>
          <w:spacing w:val="-1"/>
          <w:sz w:val="28"/>
          <w:szCs w:val="28"/>
        </w:rPr>
        <w:t>е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т</w:t>
      </w:r>
      <w:r w:rsidR="00A41065" w:rsidRPr="00A41065">
        <w:rPr>
          <w:rFonts w:ascii="Times New Roman" w:hAnsi="Times New Roman"/>
          <w:spacing w:val="-1"/>
          <w:sz w:val="28"/>
          <w:szCs w:val="28"/>
        </w:rPr>
        <w:t>с</w:t>
      </w:r>
      <w:r w:rsidR="00A41065" w:rsidRPr="00A41065">
        <w:rPr>
          <w:rFonts w:ascii="Times New Roman" w:hAnsi="Times New Roman"/>
          <w:sz w:val="28"/>
          <w:szCs w:val="28"/>
        </w:rPr>
        <w:t>я</w:t>
      </w:r>
      <w:r w:rsidR="00A41065" w:rsidRPr="00A41065">
        <w:rPr>
          <w:rFonts w:ascii="Times New Roman" w:hAnsi="Times New Roman"/>
          <w:spacing w:val="-1"/>
          <w:sz w:val="28"/>
          <w:szCs w:val="28"/>
        </w:rPr>
        <w:t xml:space="preserve"> 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в</w:t>
      </w:r>
      <w:r w:rsidR="00A41065" w:rsidRPr="00A41065">
        <w:rPr>
          <w:rFonts w:ascii="Times New Roman" w:hAnsi="Times New Roman"/>
          <w:spacing w:val="56"/>
          <w:sz w:val="28"/>
          <w:szCs w:val="28"/>
        </w:rPr>
        <w:t xml:space="preserve"> 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%</w:t>
      </w:r>
      <w:r w:rsidR="00A41065" w:rsidRPr="00A41065">
        <w:rPr>
          <w:rFonts w:ascii="Times New Roman" w:hAnsi="Times New Roman"/>
          <w:sz w:val="28"/>
          <w:szCs w:val="28"/>
        </w:rPr>
        <w:t xml:space="preserve">: 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-</w:t>
      </w:r>
      <w:r w:rsidR="00A41065" w:rsidRPr="00A41065">
        <w:rPr>
          <w:rFonts w:ascii="Times New Roman" w:hAnsi="Times New Roman"/>
          <w:sz w:val="28"/>
          <w:szCs w:val="28"/>
        </w:rPr>
        <w:t xml:space="preserve"> о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тв</w:t>
      </w:r>
      <w:r w:rsidR="00A41065" w:rsidRPr="00A41065">
        <w:rPr>
          <w:rFonts w:ascii="Times New Roman" w:hAnsi="Times New Roman"/>
          <w:spacing w:val="-1"/>
          <w:sz w:val="28"/>
          <w:szCs w:val="28"/>
        </w:rPr>
        <w:t>е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т</w:t>
      </w:r>
      <w:r w:rsidR="00A41065" w:rsidRPr="00A41065">
        <w:rPr>
          <w:rFonts w:ascii="Times New Roman" w:hAnsi="Times New Roman"/>
          <w:sz w:val="28"/>
          <w:szCs w:val="28"/>
        </w:rPr>
        <w:t xml:space="preserve">ы </w:t>
      </w:r>
      <w:r w:rsidR="00A41065" w:rsidRPr="00A41065">
        <w:rPr>
          <w:rFonts w:ascii="Times New Roman" w:hAnsi="Times New Roman"/>
          <w:spacing w:val="1"/>
          <w:w w:val="99"/>
          <w:sz w:val="28"/>
          <w:szCs w:val="28"/>
        </w:rPr>
        <w:t>н</w:t>
      </w:r>
      <w:r w:rsidR="00A41065" w:rsidRPr="00A41065">
        <w:rPr>
          <w:rFonts w:ascii="Times New Roman" w:hAnsi="Times New Roman"/>
          <w:sz w:val="28"/>
          <w:szCs w:val="28"/>
        </w:rPr>
        <w:t xml:space="preserve">а </w:t>
      </w:r>
      <w:r w:rsidR="00A41065" w:rsidRPr="00A41065">
        <w:rPr>
          <w:rFonts w:ascii="Times New Roman" w:hAnsi="Times New Roman"/>
          <w:spacing w:val="-1"/>
          <w:w w:val="99"/>
          <w:sz w:val="28"/>
          <w:szCs w:val="28"/>
        </w:rPr>
        <w:t>в</w:t>
      </w:r>
      <w:r w:rsidR="00A41065" w:rsidRPr="00A41065">
        <w:rPr>
          <w:rFonts w:ascii="Times New Roman" w:hAnsi="Times New Roman"/>
          <w:sz w:val="28"/>
          <w:szCs w:val="28"/>
        </w:rPr>
        <w:t>о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п</w:t>
      </w:r>
      <w:r w:rsidR="00A41065" w:rsidRPr="00A41065">
        <w:rPr>
          <w:rFonts w:ascii="Times New Roman" w:hAnsi="Times New Roman"/>
          <w:sz w:val="28"/>
          <w:szCs w:val="28"/>
        </w:rPr>
        <w:t>росы</w:t>
      </w:r>
      <w:r w:rsidR="00A41065" w:rsidRPr="00A41065">
        <w:rPr>
          <w:rFonts w:ascii="Times New Roman" w:hAnsi="Times New Roman"/>
          <w:spacing w:val="59"/>
          <w:sz w:val="28"/>
          <w:szCs w:val="28"/>
        </w:rPr>
        <w:t xml:space="preserve"> </w:t>
      </w:r>
      <w:r w:rsidR="00A41065" w:rsidRPr="00A41065">
        <w:rPr>
          <w:rFonts w:ascii="Times New Roman" w:hAnsi="Times New Roman"/>
          <w:sz w:val="28"/>
          <w:szCs w:val="28"/>
        </w:rPr>
        <w:t>7</w:t>
      </w:r>
      <w:r w:rsidR="00A41065" w:rsidRPr="00A41065">
        <w:rPr>
          <w:rFonts w:ascii="Times New Roman" w:hAnsi="Times New Roman"/>
          <w:spacing w:val="2"/>
          <w:sz w:val="28"/>
          <w:szCs w:val="28"/>
        </w:rPr>
        <w:t>0</w:t>
      </w:r>
      <w:r w:rsidR="00A41065" w:rsidRPr="00A41065">
        <w:rPr>
          <w:rFonts w:ascii="Times New Roman" w:hAnsi="Times New Roman"/>
          <w:w w:val="99"/>
          <w:sz w:val="28"/>
          <w:szCs w:val="28"/>
        </w:rPr>
        <w:t>%</w:t>
      </w:r>
      <w:r>
        <w:rPr>
          <w:rFonts w:ascii="Times New Roman" w:hAnsi="Times New Roman"/>
          <w:w w:val="99"/>
          <w:sz w:val="28"/>
          <w:szCs w:val="28"/>
        </w:rPr>
        <w:t>;</w:t>
      </w:r>
    </w:p>
    <w:p w:rsidR="00A41065" w:rsidRPr="00A41065" w:rsidRDefault="00A41065" w:rsidP="00A41065">
      <w:pPr>
        <w:widowControl w:val="0"/>
        <w:autoSpaceDE w:val="0"/>
        <w:autoSpaceDN w:val="0"/>
        <w:adjustRightInd w:val="0"/>
        <w:ind w:right="-20"/>
        <w:jc w:val="both"/>
        <w:rPr>
          <w:rFonts w:ascii="Times New Roman" w:hAnsi="Times New Roman"/>
          <w:sz w:val="28"/>
          <w:szCs w:val="28"/>
        </w:rPr>
      </w:pPr>
      <w:r w:rsidRPr="00A41065">
        <w:rPr>
          <w:rFonts w:ascii="Times New Roman" w:hAnsi="Times New Roman"/>
          <w:w w:val="99"/>
          <w:sz w:val="28"/>
          <w:szCs w:val="28"/>
        </w:rPr>
        <w:t>-</w:t>
      </w:r>
      <w:r w:rsidR="00BE4A99">
        <w:rPr>
          <w:rFonts w:ascii="Times New Roman" w:hAnsi="Times New Roman"/>
          <w:w w:val="99"/>
          <w:sz w:val="28"/>
          <w:szCs w:val="28"/>
        </w:rPr>
        <w:t xml:space="preserve"> </w:t>
      </w:r>
      <w:r w:rsidRPr="00A41065">
        <w:rPr>
          <w:rFonts w:ascii="Times New Roman" w:hAnsi="Times New Roman"/>
          <w:spacing w:val="-1"/>
          <w:w w:val="99"/>
          <w:sz w:val="28"/>
          <w:szCs w:val="28"/>
        </w:rPr>
        <w:t>в</w:t>
      </w:r>
      <w:r w:rsidRPr="00A41065">
        <w:rPr>
          <w:rFonts w:ascii="Times New Roman" w:hAnsi="Times New Roman"/>
          <w:sz w:val="28"/>
          <w:szCs w:val="28"/>
        </w:rPr>
        <w:t>ы</w:t>
      </w:r>
      <w:r w:rsidRPr="00A41065">
        <w:rPr>
          <w:rFonts w:ascii="Times New Roman" w:hAnsi="Times New Roman"/>
          <w:w w:val="99"/>
          <w:sz w:val="28"/>
          <w:szCs w:val="28"/>
        </w:rPr>
        <w:t>п</w:t>
      </w:r>
      <w:r w:rsidRPr="00A41065">
        <w:rPr>
          <w:rFonts w:ascii="Times New Roman" w:hAnsi="Times New Roman"/>
          <w:sz w:val="28"/>
          <w:szCs w:val="28"/>
        </w:rPr>
        <w:t>о</w:t>
      </w:r>
      <w:r w:rsidRPr="00A41065">
        <w:rPr>
          <w:rFonts w:ascii="Times New Roman" w:hAnsi="Times New Roman"/>
          <w:w w:val="99"/>
          <w:sz w:val="28"/>
          <w:szCs w:val="28"/>
        </w:rPr>
        <w:t>л</w:t>
      </w:r>
      <w:r w:rsidRPr="00A41065">
        <w:rPr>
          <w:rFonts w:ascii="Times New Roman" w:hAnsi="Times New Roman"/>
          <w:spacing w:val="1"/>
          <w:w w:val="99"/>
          <w:sz w:val="28"/>
          <w:szCs w:val="28"/>
        </w:rPr>
        <w:t>н</w:t>
      </w:r>
      <w:r w:rsidRPr="00A41065">
        <w:rPr>
          <w:rFonts w:ascii="Times New Roman" w:hAnsi="Times New Roman"/>
          <w:sz w:val="28"/>
          <w:szCs w:val="28"/>
        </w:rPr>
        <w:t>е</w:t>
      </w:r>
      <w:r w:rsidRPr="00A41065">
        <w:rPr>
          <w:rFonts w:ascii="Times New Roman" w:hAnsi="Times New Roman"/>
          <w:spacing w:val="1"/>
          <w:w w:val="99"/>
          <w:sz w:val="28"/>
          <w:szCs w:val="28"/>
        </w:rPr>
        <w:t>ни</w:t>
      </w:r>
      <w:r w:rsidRPr="00A41065">
        <w:rPr>
          <w:rFonts w:ascii="Times New Roman" w:hAnsi="Times New Roman"/>
          <w:sz w:val="28"/>
          <w:szCs w:val="28"/>
        </w:rPr>
        <w:t xml:space="preserve">е </w:t>
      </w:r>
      <w:r w:rsidR="00EF671E">
        <w:rPr>
          <w:rFonts w:ascii="Times New Roman" w:hAnsi="Times New Roman"/>
          <w:w w:val="99"/>
          <w:sz w:val="28"/>
          <w:szCs w:val="28"/>
        </w:rPr>
        <w:t>лабораторн</w:t>
      </w:r>
      <w:r w:rsidRPr="00A41065">
        <w:rPr>
          <w:rFonts w:ascii="Times New Roman" w:hAnsi="Times New Roman"/>
          <w:sz w:val="28"/>
          <w:szCs w:val="28"/>
        </w:rPr>
        <w:t>о</w:t>
      </w:r>
      <w:r w:rsidRPr="00A41065">
        <w:rPr>
          <w:rFonts w:ascii="Times New Roman" w:hAnsi="Times New Roman"/>
          <w:w w:val="99"/>
          <w:sz w:val="28"/>
          <w:szCs w:val="28"/>
        </w:rPr>
        <w:t>г</w:t>
      </w:r>
      <w:r w:rsidRPr="00A41065">
        <w:rPr>
          <w:rFonts w:ascii="Times New Roman" w:hAnsi="Times New Roman"/>
          <w:sz w:val="28"/>
          <w:szCs w:val="28"/>
        </w:rPr>
        <w:t xml:space="preserve">о </w:t>
      </w:r>
      <w:r w:rsidRPr="00A41065">
        <w:rPr>
          <w:rFonts w:ascii="Times New Roman" w:hAnsi="Times New Roman"/>
          <w:spacing w:val="1"/>
          <w:w w:val="99"/>
          <w:sz w:val="28"/>
          <w:szCs w:val="28"/>
        </w:rPr>
        <w:t>з</w:t>
      </w:r>
      <w:r w:rsidRPr="00A41065">
        <w:rPr>
          <w:rFonts w:ascii="Times New Roman" w:hAnsi="Times New Roman"/>
          <w:sz w:val="28"/>
          <w:szCs w:val="28"/>
        </w:rPr>
        <w:t>ад</w:t>
      </w:r>
      <w:r w:rsidRPr="00A41065">
        <w:rPr>
          <w:rFonts w:ascii="Times New Roman" w:hAnsi="Times New Roman"/>
          <w:spacing w:val="-1"/>
          <w:sz w:val="28"/>
          <w:szCs w:val="28"/>
        </w:rPr>
        <w:t>а</w:t>
      </w:r>
      <w:r w:rsidRPr="00A41065">
        <w:rPr>
          <w:rFonts w:ascii="Times New Roman" w:hAnsi="Times New Roman"/>
          <w:spacing w:val="1"/>
          <w:w w:val="99"/>
          <w:sz w:val="28"/>
          <w:szCs w:val="28"/>
        </w:rPr>
        <w:t>ни</w:t>
      </w:r>
      <w:r w:rsidRPr="00A41065">
        <w:rPr>
          <w:rFonts w:ascii="Times New Roman" w:hAnsi="Times New Roman"/>
          <w:sz w:val="28"/>
          <w:szCs w:val="28"/>
        </w:rPr>
        <w:t>я</w:t>
      </w:r>
      <w:r w:rsidRPr="00A41065">
        <w:rPr>
          <w:rFonts w:ascii="Times New Roman" w:hAnsi="Times New Roman"/>
          <w:spacing w:val="60"/>
          <w:sz w:val="28"/>
          <w:szCs w:val="28"/>
        </w:rPr>
        <w:t xml:space="preserve"> </w:t>
      </w:r>
      <w:r w:rsidRPr="00A41065">
        <w:rPr>
          <w:rFonts w:ascii="Times New Roman" w:hAnsi="Times New Roman"/>
          <w:sz w:val="28"/>
          <w:szCs w:val="28"/>
        </w:rPr>
        <w:t>30</w:t>
      </w:r>
      <w:r w:rsidRPr="00A41065">
        <w:rPr>
          <w:rFonts w:ascii="Times New Roman" w:hAnsi="Times New Roman"/>
          <w:w w:val="99"/>
          <w:sz w:val="28"/>
          <w:szCs w:val="28"/>
        </w:rPr>
        <w:t>%</w:t>
      </w:r>
      <w:r w:rsidR="00BE4A99">
        <w:rPr>
          <w:rFonts w:ascii="Times New Roman" w:hAnsi="Times New Roman"/>
          <w:w w:val="99"/>
          <w:sz w:val="28"/>
          <w:szCs w:val="28"/>
        </w:rPr>
        <w:t>.</w:t>
      </w:r>
    </w:p>
    <w:p w:rsidR="00A41065" w:rsidRPr="00A41065" w:rsidRDefault="00A41065" w:rsidP="00A41065">
      <w:pPr>
        <w:widowControl w:val="0"/>
        <w:autoSpaceDE w:val="0"/>
        <w:autoSpaceDN w:val="0"/>
        <w:adjustRightInd w:val="0"/>
        <w:spacing w:after="12" w:line="20" w:lineRule="exact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172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948"/>
        <w:gridCol w:w="1559"/>
      </w:tblGrid>
      <w:tr w:rsidR="00A41065" w:rsidRPr="00A41065" w:rsidTr="00A41065">
        <w:trPr>
          <w:trHeight w:hRule="exact" w:val="711"/>
        </w:trPr>
        <w:tc>
          <w:tcPr>
            <w:tcW w:w="4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3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237" w:lineRule="auto"/>
              <w:ind w:right="-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41065">
              <w:rPr>
                <w:rFonts w:ascii="Times New Roman" w:hAnsi="Times New Roman"/>
                <w:sz w:val="28"/>
                <w:szCs w:val="28"/>
              </w:rPr>
              <w:t>Ко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л</w:t>
            </w:r>
            <w:r w:rsidRPr="00A41065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>ч</w:t>
            </w:r>
            <w:r w:rsidRPr="00A41065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тв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 xml:space="preserve">о 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п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>ра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вил</w:t>
            </w:r>
            <w:r w:rsidRPr="00A41065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ь</w:t>
            </w:r>
            <w:r w:rsidRPr="00A41065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A41065">
              <w:rPr>
                <w:rFonts w:ascii="Times New Roman" w:hAnsi="Times New Roman"/>
                <w:spacing w:val="-2"/>
                <w:sz w:val="28"/>
                <w:szCs w:val="28"/>
              </w:rPr>
              <w:t>ы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>х</w:t>
            </w:r>
            <w:r w:rsidRPr="00A41065">
              <w:rPr>
                <w:rFonts w:ascii="Times New Roman" w:hAnsi="Times New Roman"/>
                <w:spacing w:val="1"/>
                <w:sz w:val="28"/>
                <w:szCs w:val="28"/>
              </w:rPr>
              <w:t xml:space="preserve"> 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>о</w:t>
            </w:r>
            <w:r w:rsidRPr="00A41065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Pr="00A41065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>о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%</w:t>
            </w: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3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237" w:lineRule="auto"/>
              <w:ind w:right="-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41065">
              <w:rPr>
                <w:rFonts w:ascii="Times New Roman" w:hAnsi="Times New Roman"/>
                <w:sz w:val="28"/>
                <w:szCs w:val="28"/>
              </w:rPr>
              <w:t>о</w:t>
            </w:r>
            <w:r w:rsidRPr="00A41065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ц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>е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A41065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>а</w:t>
            </w: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41065" w:rsidRPr="00A41065" w:rsidTr="00A41065">
        <w:trPr>
          <w:trHeight w:hRule="exact" w:val="579"/>
        </w:trPr>
        <w:tc>
          <w:tcPr>
            <w:tcW w:w="4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1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237" w:lineRule="auto"/>
              <w:ind w:right="-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41065">
              <w:rPr>
                <w:rFonts w:ascii="Times New Roman" w:hAnsi="Times New Roman"/>
                <w:sz w:val="28"/>
                <w:szCs w:val="28"/>
              </w:rPr>
              <w:t>0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-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>49</w:t>
            </w: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1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237" w:lineRule="auto"/>
              <w:ind w:right="-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41065">
              <w:rPr>
                <w:rFonts w:ascii="Times New Roman" w:hAnsi="Times New Roman"/>
                <w:sz w:val="28"/>
                <w:szCs w:val="28"/>
              </w:rPr>
              <w:t>2</w:t>
            </w: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41065" w:rsidRPr="00A41065" w:rsidTr="00A41065">
        <w:trPr>
          <w:trHeight w:hRule="exact" w:val="559"/>
        </w:trPr>
        <w:tc>
          <w:tcPr>
            <w:tcW w:w="4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1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237" w:lineRule="auto"/>
              <w:ind w:right="-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41065">
              <w:rPr>
                <w:rFonts w:ascii="Times New Roman" w:hAnsi="Times New Roman"/>
                <w:sz w:val="28"/>
                <w:szCs w:val="28"/>
              </w:rPr>
              <w:t>50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-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>70</w:t>
            </w: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1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237" w:lineRule="auto"/>
              <w:ind w:right="-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41065">
              <w:rPr>
                <w:rFonts w:ascii="Times New Roman" w:hAnsi="Times New Roman"/>
                <w:sz w:val="28"/>
                <w:szCs w:val="28"/>
              </w:rPr>
              <w:t>3</w:t>
            </w: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41065" w:rsidRPr="00A41065" w:rsidTr="00A41065">
        <w:trPr>
          <w:trHeight w:hRule="exact" w:val="567"/>
        </w:trPr>
        <w:tc>
          <w:tcPr>
            <w:tcW w:w="4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1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237" w:lineRule="auto"/>
              <w:ind w:right="-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41065">
              <w:rPr>
                <w:rFonts w:ascii="Times New Roman" w:hAnsi="Times New Roman"/>
                <w:sz w:val="28"/>
                <w:szCs w:val="28"/>
              </w:rPr>
              <w:t>71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-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>89</w:t>
            </w: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1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237" w:lineRule="auto"/>
              <w:ind w:right="-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41065">
              <w:rPr>
                <w:rFonts w:ascii="Times New Roman" w:hAnsi="Times New Roman"/>
                <w:sz w:val="28"/>
                <w:szCs w:val="28"/>
              </w:rPr>
              <w:t>4</w:t>
            </w: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41065" w:rsidRPr="00A41065" w:rsidTr="00A41065">
        <w:trPr>
          <w:trHeight w:hRule="exact" w:val="703"/>
        </w:trPr>
        <w:tc>
          <w:tcPr>
            <w:tcW w:w="4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1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237" w:lineRule="auto"/>
              <w:ind w:right="-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41065">
              <w:rPr>
                <w:rFonts w:ascii="Times New Roman" w:hAnsi="Times New Roman"/>
                <w:sz w:val="28"/>
                <w:szCs w:val="28"/>
              </w:rPr>
              <w:t>90</w:t>
            </w:r>
            <w:r w:rsidRPr="00A41065">
              <w:rPr>
                <w:rFonts w:ascii="Times New Roman" w:hAnsi="Times New Roman"/>
                <w:w w:val="99"/>
                <w:sz w:val="28"/>
                <w:szCs w:val="28"/>
              </w:rPr>
              <w:t>-</w:t>
            </w:r>
            <w:r w:rsidRPr="00A41065">
              <w:rPr>
                <w:rFonts w:ascii="Times New Roman" w:hAnsi="Times New Roman"/>
                <w:sz w:val="28"/>
                <w:szCs w:val="28"/>
              </w:rPr>
              <w:t>100</w:t>
            </w: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1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spacing w:line="237" w:lineRule="auto"/>
              <w:ind w:right="-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41065">
              <w:rPr>
                <w:rFonts w:ascii="Times New Roman" w:hAnsi="Times New Roman"/>
                <w:sz w:val="28"/>
                <w:szCs w:val="28"/>
              </w:rPr>
              <w:t>5</w:t>
            </w:r>
          </w:p>
          <w:p w:rsidR="00A41065" w:rsidRPr="00A41065" w:rsidRDefault="00A41065" w:rsidP="00BE4A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A41065" w:rsidRPr="00A41065" w:rsidRDefault="00A41065" w:rsidP="00A41065">
      <w:pPr>
        <w:widowControl w:val="0"/>
        <w:autoSpaceDE w:val="0"/>
        <w:autoSpaceDN w:val="0"/>
        <w:adjustRightInd w:val="0"/>
        <w:spacing w:line="240" w:lineRule="exact"/>
        <w:rPr>
          <w:rFonts w:ascii="Times New Roman" w:hAnsi="Times New Roman"/>
          <w:sz w:val="28"/>
          <w:szCs w:val="28"/>
        </w:rPr>
      </w:pPr>
    </w:p>
    <w:p w:rsidR="00A41065" w:rsidRPr="00433399" w:rsidRDefault="00A41065" w:rsidP="00A41065">
      <w:pPr>
        <w:widowControl w:val="0"/>
        <w:autoSpaceDE w:val="0"/>
        <w:autoSpaceDN w:val="0"/>
        <w:adjustRightInd w:val="0"/>
        <w:spacing w:line="240" w:lineRule="exact"/>
      </w:pPr>
    </w:p>
    <w:p w:rsidR="00E43044" w:rsidRDefault="00E43044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8"/>
          <w:szCs w:val="28"/>
        </w:rPr>
      </w:pPr>
    </w:p>
    <w:p w:rsidR="009019DE" w:rsidRDefault="009019DE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8"/>
          <w:szCs w:val="28"/>
        </w:rPr>
      </w:pPr>
    </w:p>
    <w:p w:rsidR="009019DE" w:rsidRDefault="009019DE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8"/>
          <w:szCs w:val="28"/>
        </w:rPr>
      </w:pPr>
    </w:p>
    <w:p w:rsidR="009019DE" w:rsidRDefault="009019DE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8"/>
          <w:szCs w:val="28"/>
        </w:rPr>
      </w:pPr>
    </w:p>
    <w:p w:rsidR="009019DE" w:rsidRDefault="009019DE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8"/>
          <w:szCs w:val="28"/>
        </w:rPr>
      </w:pPr>
    </w:p>
    <w:p w:rsidR="009019DE" w:rsidRPr="00E43044" w:rsidRDefault="009019DE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8"/>
          <w:szCs w:val="28"/>
        </w:rPr>
      </w:pPr>
    </w:p>
    <w:p w:rsidR="00E43044" w:rsidRDefault="00E43044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</w:pPr>
    </w:p>
    <w:p w:rsidR="009756B7" w:rsidRDefault="009756B7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</w:pPr>
    </w:p>
    <w:p w:rsidR="003E6E07" w:rsidRDefault="003E6E07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</w:pPr>
    </w:p>
    <w:p w:rsidR="003E6E07" w:rsidRDefault="003E6E07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</w:pPr>
    </w:p>
    <w:p w:rsidR="003E6E07" w:rsidRDefault="003E6E07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</w:pPr>
    </w:p>
    <w:p w:rsidR="003E6E07" w:rsidRDefault="003E6E07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</w:pPr>
    </w:p>
    <w:p w:rsidR="003E6E07" w:rsidRDefault="003E6E07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</w:pPr>
    </w:p>
    <w:p w:rsidR="003E6E07" w:rsidRDefault="003E6E07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</w:pPr>
    </w:p>
    <w:p w:rsidR="003E6E07" w:rsidRDefault="003E6E07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</w:pPr>
    </w:p>
    <w:p w:rsidR="003E6E07" w:rsidRDefault="003E6E07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</w:pPr>
    </w:p>
    <w:p w:rsidR="009756B7" w:rsidRPr="00D53C5A" w:rsidRDefault="009756B7" w:rsidP="00E43044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</w:pPr>
    </w:p>
    <w:p w:rsidR="0028756F" w:rsidRPr="007612E0" w:rsidRDefault="0028756F" w:rsidP="0028756F">
      <w:pPr>
        <w:tabs>
          <w:tab w:val="left" w:pos="0"/>
        </w:tabs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7612E0">
        <w:rPr>
          <w:rFonts w:ascii="Times New Roman" w:hAnsi="Times New Roman"/>
          <w:b/>
          <w:bCs/>
          <w:sz w:val="28"/>
          <w:szCs w:val="28"/>
        </w:rPr>
        <w:lastRenderedPageBreak/>
        <w:t>Перечень вопросов (задач)</w:t>
      </w:r>
    </w:p>
    <w:p w:rsidR="0028756F" w:rsidRPr="007612E0" w:rsidRDefault="0028756F" w:rsidP="0028756F">
      <w:pPr>
        <w:tabs>
          <w:tab w:val="left" w:pos="0"/>
        </w:tabs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7612E0">
        <w:rPr>
          <w:rFonts w:ascii="Times New Roman" w:hAnsi="Times New Roman"/>
          <w:b/>
          <w:bCs/>
          <w:sz w:val="28"/>
          <w:szCs w:val="28"/>
        </w:rPr>
        <w:t xml:space="preserve">для промежуточной аттестации </w:t>
      </w:r>
      <w:r w:rsidR="009756B7">
        <w:rPr>
          <w:rFonts w:ascii="Times New Roman" w:hAnsi="Times New Roman"/>
          <w:b/>
          <w:bCs/>
          <w:sz w:val="28"/>
          <w:szCs w:val="28"/>
        </w:rPr>
        <w:t>(</w:t>
      </w:r>
      <w:r w:rsidR="00EF671E">
        <w:rPr>
          <w:rFonts w:ascii="Times New Roman" w:hAnsi="Times New Roman"/>
          <w:b/>
          <w:bCs/>
          <w:sz w:val="28"/>
          <w:szCs w:val="28"/>
        </w:rPr>
        <w:t>экзамен</w:t>
      </w:r>
      <w:r w:rsidRPr="007612E0">
        <w:rPr>
          <w:rFonts w:ascii="Times New Roman" w:hAnsi="Times New Roman"/>
          <w:b/>
          <w:bCs/>
          <w:sz w:val="28"/>
          <w:szCs w:val="28"/>
        </w:rPr>
        <w:t>)</w:t>
      </w:r>
    </w:p>
    <w:p w:rsidR="006C0A40" w:rsidRPr="007612E0" w:rsidRDefault="006C0A40" w:rsidP="0028756F">
      <w:pPr>
        <w:tabs>
          <w:tab w:val="left" w:pos="0"/>
        </w:tabs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6C0A40" w:rsidRPr="00F636B3" w:rsidRDefault="006C0A40" w:rsidP="00F636B3">
      <w:pPr>
        <w:tabs>
          <w:tab w:val="left" w:pos="0"/>
        </w:tabs>
        <w:spacing w:after="0" w:line="240" w:lineRule="auto"/>
        <w:rPr>
          <w:rFonts w:ascii="Times New Roman" w:hAnsi="Times New Roman"/>
          <w:b/>
          <w:bCs/>
          <w:i/>
          <w:sz w:val="28"/>
          <w:szCs w:val="28"/>
        </w:rPr>
      </w:pPr>
      <w:r w:rsidRPr="00F636B3">
        <w:rPr>
          <w:rFonts w:ascii="Times New Roman" w:hAnsi="Times New Roman"/>
          <w:b/>
          <w:i/>
          <w:sz w:val="28"/>
          <w:szCs w:val="28"/>
        </w:rPr>
        <w:t>Теоретические вопросы:</w:t>
      </w:r>
    </w:p>
    <w:p w:rsidR="0028756F" w:rsidRPr="00F636B3" w:rsidRDefault="0028756F" w:rsidP="00F636B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Электрические заряды и электрически заряженные тела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Что означает электризация тел и каким образом она может произойти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Закон Кулона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Абсолютная и относительная диэлектрическая проницаемость, электрическая постоянная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Электрическое поле и его характеристики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Напряжённость электрического поля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Потенциал и электрическое напряжение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Электрическая индукция в проводнике, поляризация диэлектрика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Конденсатор: устройство, условное обозначение в схемах, виды конденсаторов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Ёмкость конденсатора, формула ёмкости плоского конденсатора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Последовательное соединение конденсаторов. 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Параллельное соединение конденсаторов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Электрический ток: определение, условия возникновения и прохождения в проводнике, направление тока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Постоянный ток, интенсивность электрического тока. Единица измерения электрического тока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Закон Ома для участка электрической цепи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Резисторы, реостаты, потенциометры: назначение, условные обозначения в электрических схемах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Электрическая цепь: определение, компоненты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Электродвижущая сила: определение, единица измерения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Закон Ома для полной цепи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Электрическая энергия: определение, единица измерения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Мощность и к.п.д. источника энергии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Закон Джоуля-Ленца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Последовательное соединение сопротивлений: эквивалентное сопротивление, применение последовательного соединения сопротивлений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Параллельное соединение сопротивлений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Первый закон Кирхгофа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Второй закон Кирхгофа.  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Химические источники энергии: первичные элементы и аккумуляторы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Способы соединения источников энергии (элементов) в батареи. 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Свойства магнитного поля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Магнитная индукция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Электромагниты и реле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Магнитная индукция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Закон электромагнитной индукции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lastRenderedPageBreak/>
        <w:t>ЭДС самоиндукции. Индуктивность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ЭДС взаимной индукции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Период и частота переменного тока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Величины, характеризующие переменный ток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Начало периода переменной синусоидальной величины, начальная фаза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Векторная диаграмма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Цепь переменного тока с активным сопротивлением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Цепь переменного тока с индуктивностью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Цепь переменного тока с ёмкостью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Цепь переменного тока с активным сопротивлением и индуктивностью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Цепь переменного тока с активным сопротивлением и ёмкостью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Цепь переменного тока с активным сопротивлением, индуктивностью и ёмкостью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Колебательный контур, частота незатухающих собственных колебаний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Резонанс напряжений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Резонанс токов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Коэффициент мощности, его значение и способы улучшения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Трёхфазная симметричная система ЭДС. 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Соединения обмоток трёхфазного генератора «звездой»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Соединение обмоток трёхфазного генератора «треугольником».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Из каких узлов состоят электрические машины постоянного тока?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Что означает обратимость машин постоянного тока? 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Назначение коллекторно-щёточного узла?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Что такое реакция якоря? 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Сериесная схема включения обмоток машины постоянного тока, достоинства и недостатки?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Шунтовая схема включения обмоток машины постоянного тока достоинства и недостатки?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Компаундная схема включения обмоток машины постоянного тока», достоинства и недостатки? 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Принцип работы асинхронного однофазного электродвигателя? 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Назначение пусковой обмотки асинхронного однофазного электродвигателя?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Принцип синхронного трёхфазного генератора?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Устройство синхронного трёхфазного генератора? 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Как образуется вращающееся магнитное поде статора трёхфазного генератора?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Принцип работы асинхронного трёхфазного двигателя?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Скольжение ротора? </w:t>
      </w:r>
    </w:p>
    <w:p w:rsidR="00EF671E" w:rsidRPr="00EF671E" w:rsidRDefault="00EF671E" w:rsidP="00EF671E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 Принцип работы синхронного трёхфазного двигателя?</w:t>
      </w:r>
    </w:p>
    <w:p w:rsid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sz w:val="24"/>
          <w:szCs w:val="24"/>
          <w:lang w:eastAsia="ru-RU"/>
        </w:rPr>
        <w:lastRenderedPageBreak/>
        <w:t>Экзаменационные практические задания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.   Дано: r = 12 Ом; Х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6 Ом; Р = 192 Вт; f = 50 Гц. Найти: I; U; 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2468" w:dyaOrig="1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25pt;height:64.5pt" o:ole="">
            <v:imagedata r:id="rId28" o:title=""/>
          </v:shape>
          <o:OLEObject Type="Embed" ProgID="Visio.Drawing.11" ShapeID="_x0000_i1025" DrawAspect="Content" ObjectID="_1827401826" r:id="rId29"/>
        </w:objec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. Определить к.п.д.  двигателя постоянного тока, имеющего параметры: номинальная мощность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3кВт, номинальное напряжение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10В, номинальный ток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137А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3.  В магнитном поле индукцией В = 1 Тл движется со скоростью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v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0 м/с проводник длиной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 </w:t>
      </w:r>
      <w:smartTag w:uri="urn:schemas-microsoft-com:office:smarttags" w:element="metricconverter">
        <w:smartTagPr>
          <w:attr w:name="ProductID" w:val="40 с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40 с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сопротивлением 0,2 Ом. Определить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E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М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4.  Определить потребляемую механическую мощность трёхфазным синхронным турбогенератором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, если номинальная активная мощность генератора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25МВт  и  к.п.д. η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97%.</w:t>
      </w:r>
    </w:p>
    <w:p w:rsidR="00EF671E" w:rsidRPr="00816DDF" w:rsidRDefault="00EF671E" w:rsidP="00EF671E">
      <w:pPr>
        <w:widowControl w:val="0"/>
        <w:numPr>
          <w:ilvl w:val="0"/>
          <w:numId w:val="21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Рассчитать количество параллельных ветвей аккумуляторной батареи и количество последовательно соединённых аккумуляторов в ветви батареи, если напряжение батареи равно 60 В, а ток батареи 20 А, напряжение одного элемента батареи 1,5 В, разрядный ток элемента батареи 5 А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6.     Определить потери мощности Δ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пот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трёхфазного синхронного гидрогенератора, если потребляемая генератором механическая мощность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Н</w:t>
      </w:r>
      <w:r w:rsidRPr="00816DDF">
        <w:rPr>
          <w:rFonts w:ascii="Times New Roman" w:hAnsi="Times New Roman"/>
          <w:sz w:val="24"/>
          <w:szCs w:val="24"/>
          <w:lang w:eastAsia="ru-RU"/>
        </w:rPr>
        <w:t>=64,5МВт  и  к.п.д. η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98%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numPr>
          <w:ilvl w:val="0"/>
          <w:numId w:val="22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4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2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В. Определить все токи и  напряжения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val="en-US" w:eastAsia="ru-RU"/>
        </w:rPr>
      </w:pP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1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   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2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3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4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3152" w:dyaOrig="1578">
          <v:shape id="_x0000_i1026" type="#_x0000_t75" style="width:120pt;height:59.25pt" o:ole="">
            <v:imagedata r:id="rId30" o:title=""/>
          </v:shape>
          <o:OLEObject Type="Embed" ProgID="Visio.Drawing.11" ShapeID="_x0000_i1026" DrawAspect="Content" ObjectID="_1827401827" r:id="rId31"/>
        </w:object>
      </w:r>
    </w:p>
    <w:p w:rsidR="00EF671E" w:rsidRPr="00816DDF" w:rsidRDefault="00EF671E" w:rsidP="00EF671E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Дано: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 мкФ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      Найти: C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         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1     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2,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3      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2021" w:dyaOrig="1316">
          <v:shape id="_x0000_i1027" type="#_x0000_t75" style="width:102pt;height:66.75pt" o:ole="">
            <v:imagedata r:id="rId32" o:title=""/>
          </v:shape>
          <o:OLEObject Type="Embed" ProgID="Visio.Drawing.11" ShapeID="_x0000_i1027" DrawAspect="Content" ObjectID="_1827401828" r:id="rId33"/>
        </w:object>
      </w:r>
    </w:p>
    <w:p w:rsidR="00EF671E" w:rsidRPr="00816DDF" w:rsidRDefault="00EF671E" w:rsidP="00EF671E">
      <w:pPr>
        <w:widowControl w:val="0"/>
        <w:numPr>
          <w:ilvl w:val="0"/>
          <w:numId w:val="22"/>
        </w:numPr>
        <w:tabs>
          <w:tab w:val="num" w:pos="54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O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0,0127 Гн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0 Гц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0 В. Определить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P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Q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S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numPr>
          <w:ilvl w:val="0"/>
          <w:numId w:val="22"/>
        </w:numPr>
        <w:tabs>
          <w:tab w:val="num" w:pos="54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>=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2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0 В. Найт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токи при замкнутом и разомкнутом ключе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val="en-US" w:eastAsia="ru-RU"/>
        </w:rPr>
      </w:pP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1  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2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3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4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3235" w:dyaOrig="1862">
          <v:shape id="_x0000_i1028" type="#_x0000_t75" style="width:116.25pt;height:66.75pt" o:ole="">
            <v:imagedata r:id="rId34" o:title=""/>
          </v:shape>
          <o:OLEObject Type="Embed" ProgID="Visio.Drawing.11" ShapeID="_x0000_i1028" DrawAspect="Content" ObjectID="_1827401829" r:id="rId35"/>
        </w:object>
      </w:r>
    </w:p>
    <w:p w:rsidR="00EF671E" w:rsidRPr="00816DDF" w:rsidRDefault="00EF671E" w:rsidP="00EF671E">
      <w:pPr>
        <w:widowControl w:val="0"/>
        <w:numPr>
          <w:ilvl w:val="0"/>
          <w:numId w:val="22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Определить количество теплоты, которое выделяется в резисторе сопротивлением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 20 Ом за время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t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 часа, 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20 В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numPr>
          <w:ilvl w:val="0"/>
          <w:numId w:val="22"/>
        </w:numPr>
        <w:tabs>
          <w:tab w:val="clear" w:pos="720"/>
          <w:tab w:val="num" w:pos="540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Найти эквивалентное сопротивление цеп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</w:t>
      </w:r>
      <w:r w:rsidRPr="00816DDF">
        <w:rPr>
          <w:rFonts w:ascii="Times New Roman" w:hAnsi="Times New Roman"/>
          <w:sz w:val="24"/>
          <w:szCs w:val="24"/>
          <w:lang w:eastAsia="ru-RU"/>
        </w:rPr>
        <w:t>: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188210" cy="685800"/>
            <wp:effectExtent l="0" t="0" r="2540" b="0"/>
            <wp:docPr id="634" name="Рисунок 634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821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numPr>
          <w:ilvl w:val="0"/>
          <w:numId w:val="22"/>
        </w:numPr>
        <w:tabs>
          <w:tab w:val="clear" w:pos="720"/>
          <w:tab w:val="num" w:pos="0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В магнитном поле индукцией В = 1 Тл движется со скоростью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v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 10 м/с проводник длиной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</w:t>
      </w:r>
      <w:smartTag w:uri="urn:schemas-microsoft-com:office:smarttags" w:element="metricconverter">
        <w:smartTagPr>
          <w:attr w:name="ProductID" w:val="40 с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40 с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сопротивление 0,2 Ом. Определить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E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М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numPr>
          <w:ilvl w:val="0"/>
          <w:numId w:val="22"/>
        </w:numPr>
        <w:tabs>
          <w:tab w:val="clear" w:pos="720"/>
          <w:tab w:val="num" w:pos="142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Рассчитать количество параллельных ветвей аккумуляторной батареи и количество последовательно соединённых аккумуляторов в ветви батареи,     если напряжение батареи равно 50 В, а ток батареи 40 А, напряжение одного элемента батареи 2 В, разрядный ток равен 8 А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5.  На заряд q=1,6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7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Кл действует сила F=2,4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8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Н. Определить напряжённость электрического поля в данной точке. Определить заряд qо, создающий это поле, если он удалён от этой точки на расстояние l = </w:t>
      </w:r>
      <w:smartTag w:uri="urn:schemas-microsoft-com:office:smarttags" w:element="metricconverter">
        <w:smartTagPr>
          <w:attr w:name="ProductID" w:val="0,3 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0,3 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в вакууме. ε  вакуума равно 8,85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1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Ф/м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6.  Определить эквивалентную ёмкость цепи конденсаторов на рисунке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122805" cy="1103630"/>
            <wp:effectExtent l="0" t="0" r="0" b="1270"/>
            <wp:docPr id="633" name="Рисунок 633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805" cy="1103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7.   Два резистора сопротивлением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 Ом и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 30 Ом включены, как показано на рисунке, к зажимам источника тока напряжением 6В. Найдите силу тока на всех участках цепи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822450" cy="1143000"/>
            <wp:effectExtent l="0" t="0" r="6350" b="0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45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8.   Определите полное сопротивление цепи и токи в каждом проводнике, если проводники соединены так, как показано на рисунке, а 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>=1 Ом,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2 Ом,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>= 3 Ом, 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AC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1В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037715" cy="1064895"/>
            <wp:effectExtent l="0" t="0" r="635" b="1905"/>
            <wp:docPr id="631" name="Рисунок 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lum contrast="18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7715" cy="106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9.  Рассчитайте, сколько стоит электроэнергия, израсходованная на работу электрического   утюга за 2 часа?  Сила тока 4 А, напряжение 220 В, тариф — 2,41 руб. за 1кВт·ч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0.   В сеть с напряжением U=218 В, включен нагревательный прибор сила тока, которого 2,75 А.   Определить мощность прибора и количество энергии, израсходованной за 3 часа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1.  Определить ЭДС генератора и его внутреннее сопротивление, если при мощности нагрузки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>=2,7 кВт напряжение на зажимах генератора 225 В, при мощности нагрузки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1,84 кВт напряжение 230 В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2.   Двухпроводная линия питается от источника мощностью Рг = 2,5 кВт при токе потребления 12А. Определить мощность нагрузки, потерю напряжения и КПД линии, если её длина составляет 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>=1200 м, а диаметр медных проводов d=4,5 мм (удельное сопротивление меди  0,0175 Ом∙мм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 xml:space="preserve">2 </w:t>
      </w:r>
      <w:r w:rsidRPr="00816DDF">
        <w:rPr>
          <w:rFonts w:ascii="Times New Roman" w:hAnsi="Times New Roman"/>
          <w:sz w:val="24"/>
          <w:szCs w:val="24"/>
          <w:lang w:eastAsia="ru-RU"/>
        </w:rPr>
        <w:t>/М)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3.    Найти эквивалентное  сопротивление для цепи на рисунке между зажимами 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 xml:space="preserve">а 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и 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>b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6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2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4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>5=60 Ом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482725" cy="894715"/>
            <wp:effectExtent l="0" t="0" r="3175" b="635"/>
            <wp:docPr id="630" name="Рисунок 630" descr="Копия ris_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 descr="Копия ris_0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7343" b="823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2725" cy="894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4.    Найти ток во всех ветвях цепи, если Е=120 В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36 Ом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60 Ом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40 Ом. 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482725" cy="1417320"/>
            <wp:effectExtent l="0" t="0" r="3175" b="0"/>
            <wp:docPr id="629" name="Рисунок 629" descr="Копия ris_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Копия ris_0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2738" b="755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2725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5.   Найти эквивалентное  сопротивление для цепи на рисунке между зажимами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 xml:space="preserve">а 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и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>b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1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6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4=14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>5=2 Ом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1110615" cy="1299845"/>
            <wp:effectExtent l="0" t="0" r="0" b="0"/>
            <wp:docPr id="628" name="Рисунок 628" descr="ris_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ris_0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6" t="21344" r="72417" b="24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0615" cy="129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6.   Найти напряжение Uас, если  E=70 B;   I=3 A;   R=10 Ом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02255" cy="1169035"/>
            <wp:effectExtent l="0" t="0" r="0" b="0"/>
            <wp:docPr id="627" name="Рисунок 627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2255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7.   Электрическая цепь питается от источника синусоидального тока с частотой 200 Гц и напряжением 120 В. Дано: R = 4 Ом, L = 6,37 мГн, C = 159 мкФ. Вычислить ток в цепи, напряжения на всех участках, активную, реактивную, и полную мощности. Построить векторную диаграмму.</w:t>
      </w:r>
    </w:p>
    <w:p w:rsidR="00EF671E" w:rsidRPr="00816DDF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1815465" cy="953770"/>
            <wp:effectExtent l="0" t="0" r="0" b="0"/>
            <wp:docPr id="626" name="Рисунок 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5465" cy="95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36B3" w:rsidRPr="00F636B3" w:rsidRDefault="00EF671E" w:rsidP="00EF671E">
      <w:pPr>
        <w:pStyle w:val="ae"/>
        <w:tabs>
          <w:tab w:val="left" w:pos="0"/>
          <w:tab w:val="left" w:pos="426"/>
        </w:tabs>
        <w:ind w:firstLine="0"/>
        <w:rPr>
          <w:sz w:val="28"/>
          <w:szCs w:val="28"/>
        </w:rPr>
      </w:pPr>
      <w:r w:rsidRPr="00816DDF">
        <w:rPr>
          <w:b/>
          <w:szCs w:val="24"/>
          <w:lang w:eastAsia="ru-RU"/>
        </w:rPr>
        <w:br w:type="page"/>
      </w:r>
    </w:p>
    <w:p w:rsidR="003E6E07" w:rsidRPr="004044DA" w:rsidRDefault="003E6E07" w:rsidP="003E6E07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4044DA">
        <w:rPr>
          <w:rFonts w:ascii="Times New Roman" w:hAnsi="Times New Roman"/>
          <w:sz w:val="28"/>
          <w:szCs w:val="28"/>
        </w:rPr>
        <w:lastRenderedPageBreak/>
        <w:t xml:space="preserve">Контролируемые компетенции 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1. Выбирать способы решения задач профессиональной деятельности применительно к различным контекстам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2. Использовать современные средства поиска, анализа и интерпретации информации, и информационные технологии для выполнения задач профессиональной деятельности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3. Планировать и реализовывать собственное профессиональное и личностное развитие, предпринимательскую деятельность в профессиональной сфере, использовать знания по финансовой грамотности в различных жизненных ситуациях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4. Эффективно взаимодействовать и работать в коллективе и команде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5.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6. Проявлять гражданско-патриотическую позицию, демонстрировать осознанное поведение на основе традиционных общечеловеческих ценностей, в том числе с учетом гармонизации межнациональных и межрелигиозных отношений, применять стандарты антикоррупционного поведения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7. Содействовать сохранению окружающей среды, ресурсосбережению, применять знания об изменении климата, принципы бережливого производства, эффективно действовать в чрезвычайных ситуациях</w:t>
      </w:r>
    </w:p>
    <w:p w:rsidR="003E6E07" w:rsidRPr="00996B3A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>ОК 08.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</w:r>
    </w:p>
    <w:p w:rsidR="003E6E07" w:rsidRPr="00015648" w:rsidRDefault="003E6E07" w:rsidP="003E6E07">
      <w:pPr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996B3A">
        <w:rPr>
          <w:rFonts w:ascii="Times New Roman" w:hAnsi="Times New Roman"/>
          <w:iCs/>
          <w:sz w:val="28"/>
          <w:szCs w:val="28"/>
        </w:rPr>
        <w:t xml:space="preserve">ОК 09. Пользоваться профессиональной документацией на государственном </w:t>
      </w:r>
      <w:r w:rsidRPr="00015648">
        <w:rPr>
          <w:rFonts w:ascii="Times New Roman" w:hAnsi="Times New Roman"/>
          <w:iCs/>
          <w:sz w:val="28"/>
          <w:szCs w:val="28"/>
        </w:rPr>
        <w:t>и иностранном языках</w:t>
      </w:r>
    </w:p>
    <w:p w:rsidR="003E6E07" w:rsidRPr="00015648" w:rsidRDefault="003E6E07" w:rsidP="003E6E07">
      <w:pPr>
        <w:pStyle w:val="aff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1.1. Эксплуатировать подвижной состав железных дорог</w:t>
      </w:r>
    </w:p>
    <w:p w:rsidR="003E6E07" w:rsidRPr="00015648" w:rsidRDefault="003E6E07" w:rsidP="003E6E07">
      <w:pPr>
        <w:pStyle w:val="aff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1.2. Производить техническое обслуживание и ремонт подвижного состава железных дорог в соответствии с требованиями технологических процессов</w:t>
      </w:r>
    </w:p>
    <w:p w:rsidR="003E6E07" w:rsidRPr="00015648" w:rsidRDefault="003E6E07" w:rsidP="003E6E07">
      <w:pPr>
        <w:widowControl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2.2. Планировать</w:t>
      </w:r>
      <w:r w:rsidRPr="00015648">
        <w:rPr>
          <w:rFonts w:ascii="Times New Roman" w:hAnsi="Times New Roman"/>
          <w:spacing w:val="3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и</w:t>
      </w:r>
      <w:r w:rsidRPr="00015648">
        <w:rPr>
          <w:rFonts w:ascii="Times New Roman" w:hAnsi="Times New Roman"/>
          <w:spacing w:val="2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организовывать</w:t>
      </w:r>
      <w:r w:rsidRPr="00015648">
        <w:rPr>
          <w:rFonts w:ascii="Times New Roman" w:hAnsi="Times New Roman"/>
          <w:spacing w:val="57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мероприятия</w:t>
      </w:r>
      <w:r w:rsidRPr="00015648">
        <w:rPr>
          <w:rFonts w:ascii="Times New Roman" w:hAnsi="Times New Roman"/>
          <w:spacing w:val="4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по</w:t>
      </w:r>
      <w:r w:rsidRPr="00015648">
        <w:rPr>
          <w:rFonts w:ascii="Times New Roman" w:hAnsi="Times New Roman"/>
          <w:spacing w:val="21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2"/>
          <w:sz w:val="28"/>
          <w:szCs w:val="28"/>
        </w:rPr>
        <w:t xml:space="preserve">соблюдению </w:t>
      </w:r>
      <w:r w:rsidRPr="00015648">
        <w:rPr>
          <w:rFonts w:ascii="Times New Roman" w:hAnsi="Times New Roman"/>
          <w:sz w:val="28"/>
          <w:szCs w:val="28"/>
        </w:rPr>
        <w:t>норм</w:t>
      </w:r>
      <w:r w:rsidRPr="00015648">
        <w:rPr>
          <w:rFonts w:ascii="Times New Roman" w:hAnsi="Times New Roman"/>
          <w:spacing w:val="-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безопасных</w:t>
      </w:r>
      <w:r w:rsidRPr="00015648">
        <w:rPr>
          <w:rFonts w:ascii="Times New Roman" w:hAnsi="Times New Roman"/>
          <w:spacing w:val="51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условий</w:t>
      </w:r>
      <w:r w:rsidRPr="00015648">
        <w:rPr>
          <w:rFonts w:ascii="Times New Roman" w:hAnsi="Times New Roman"/>
          <w:spacing w:val="37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1"/>
          <w:sz w:val="28"/>
          <w:szCs w:val="28"/>
        </w:rPr>
        <w:t>труда</w:t>
      </w:r>
    </w:p>
    <w:p w:rsidR="003E6E07" w:rsidRPr="00015648" w:rsidRDefault="003E6E07" w:rsidP="003E6E07">
      <w:pPr>
        <w:spacing w:after="0" w:line="240" w:lineRule="auto"/>
        <w:jc w:val="both"/>
        <w:rPr>
          <w:rFonts w:ascii="Times New Roman" w:hAnsi="Times New Roman"/>
          <w:w w:val="103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2.3. Контролировать</w:t>
      </w:r>
      <w:r w:rsidRPr="00015648">
        <w:rPr>
          <w:rFonts w:ascii="Times New Roman" w:hAnsi="Times New Roman"/>
          <w:spacing w:val="63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и</w:t>
      </w:r>
      <w:r w:rsidRPr="00015648">
        <w:rPr>
          <w:rFonts w:ascii="Times New Roman" w:hAnsi="Times New Roman"/>
          <w:spacing w:val="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оценивать</w:t>
      </w:r>
      <w:r w:rsidRPr="00015648">
        <w:rPr>
          <w:rFonts w:ascii="Times New Roman" w:hAnsi="Times New Roman"/>
          <w:spacing w:val="3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качество</w:t>
      </w:r>
      <w:r w:rsidRPr="00015648">
        <w:rPr>
          <w:rFonts w:ascii="Times New Roman" w:hAnsi="Times New Roman"/>
          <w:spacing w:val="34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выполняемых</w:t>
      </w:r>
      <w:r w:rsidRPr="00015648">
        <w:rPr>
          <w:rFonts w:ascii="Times New Roman" w:hAnsi="Times New Roman"/>
          <w:spacing w:val="56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3"/>
          <w:sz w:val="28"/>
          <w:szCs w:val="28"/>
        </w:rPr>
        <w:t>работ</w:t>
      </w:r>
    </w:p>
    <w:p w:rsidR="003E6E07" w:rsidRPr="00015648" w:rsidRDefault="003E6E07" w:rsidP="003E6E07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015648">
        <w:rPr>
          <w:rFonts w:ascii="Times New Roman" w:hAnsi="Times New Roman"/>
          <w:sz w:val="28"/>
          <w:szCs w:val="28"/>
        </w:rPr>
        <w:t>ПК 3.2. Разрабатывать технологические процессы на</w:t>
      </w:r>
      <w:r w:rsidRPr="00015648">
        <w:rPr>
          <w:rFonts w:ascii="Times New Roman" w:hAnsi="Times New Roman"/>
          <w:spacing w:val="6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1"/>
          <w:sz w:val="28"/>
          <w:szCs w:val="28"/>
        </w:rPr>
        <w:t xml:space="preserve">ремонт </w:t>
      </w:r>
      <w:r w:rsidRPr="00015648">
        <w:rPr>
          <w:rFonts w:ascii="Times New Roman" w:hAnsi="Times New Roman"/>
          <w:sz w:val="28"/>
          <w:szCs w:val="28"/>
        </w:rPr>
        <w:t>отдельных деталей и узлов подвижного</w:t>
      </w:r>
      <w:r w:rsidRPr="00015648">
        <w:rPr>
          <w:rFonts w:ascii="Times New Roman" w:hAnsi="Times New Roman"/>
          <w:spacing w:val="30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 xml:space="preserve">состава железных </w:t>
      </w:r>
      <w:r w:rsidRPr="00015648">
        <w:rPr>
          <w:rFonts w:ascii="Times New Roman" w:hAnsi="Times New Roman"/>
          <w:w w:val="101"/>
          <w:sz w:val="28"/>
          <w:szCs w:val="28"/>
        </w:rPr>
        <w:t xml:space="preserve">дорог </w:t>
      </w:r>
      <w:r w:rsidRPr="00015648">
        <w:rPr>
          <w:rFonts w:ascii="Times New Roman" w:hAnsi="Times New Roman"/>
          <w:sz w:val="28"/>
          <w:szCs w:val="28"/>
        </w:rPr>
        <w:t>в</w:t>
      </w:r>
      <w:r w:rsidRPr="00015648">
        <w:rPr>
          <w:rFonts w:ascii="Times New Roman" w:hAnsi="Times New Roman"/>
          <w:spacing w:val="-6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соответствии</w:t>
      </w:r>
      <w:r w:rsidRPr="00015648">
        <w:rPr>
          <w:rFonts w:ascii="Times New Roman" w:hAnsi="Times New Roman"/>
          <w:spacing w:val="35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с</w:t>
      </w:r>
      <w:r w:rsidRPr="00015648">
        <w:rPr>
          <w:rFonts w:ascii="Times New Roman" w:hAnsi="Times New Roman"/>
          <w:spacing w:val="12"/>
          <w:sz w:val="28"/>
          <w:szCs w:val="28"/>
        </w:rPr>
        <w:t xml:space="preserve"> </w:t>
      </w:r>
      <w:r w:rsidRPr="00015648">
        <w:rPr>
          <w:rFonts w:ascii="Times New Roman" w:hAnsi="Times New Roman"/>
          <w:sz w:val="28"/>
          <w:szCs w:val="28"/>
        </w:rPr>
        <w:t>нормативной</w:t>
      </w:r>
      <w:r w:rsidRPr="00015648">
        <w:rPr>
          <w:rFonts w:ascii="Times New Roman" w:hAnsi="Times New Roman"/>
          <w:spacing w:val="52"/>
          <w:sz w:val="28"/>
          <w:szCs w:val="28"/>
        </w:rPr>
        <w:t xml:space="preserve"> </w:t>
      </w:r>
      <w:r w:rsidRPr="00015648">
        <w:rPr>
          <w:rFonts w:ascii="Times New Roman" w:hAnsi="Times New Roman"/>
          <w:w w:val="103"/>
          <w:sz w:val="28"/>
          <w:szCs w:val="28"/>
        </w:rPr>
        <w:t>документацией</w:t>
      </w:r>
    </w:p>
    <w:p w:rsidR="00072BD2" w:rsidRPr="00F636B3" w:rsidRDefault="00072BD2" w:rsidP="00F636B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EF671E">
        <w:rPr>
          <w:rFonts w:ascii="Times New Roman" w:hAnsi="Times New Roman"/>
          <w:b/>
          <w:bCs/>
          <w:sz w:val="28"/>
          <w:szCs w:val="28"/>
          <w:lang w:eastAsia="ru-RU"/>
        </w:rPr>
        <w:t>Пакет преподавателя (экзаменатора)</w:t>
      </w: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EF671E">
        <w:rPr>
          <w:rFonts w:ascii="Times New Roman" w:hAnsi="Times New Roman"/>
          <w:b/>
          <w:bCs/>
          <w:sz w:val="28"/>
          <w:szCs w:val="28"/>
          <w:lang w:eastAsia="ru-RU"/>
        </w:rPr>
        <w:t>Условия:</w:t>
      </w: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/>
          <w:sz w:val="28"/>
          <w:szCs w:val="28"/>
          <w:lang w:eastAsia="ru-RU"/>
        </w:rPr>
      </w:pPr>
      <w:r w:rsidRPr="00EF671E">
        <w:rPr>
          <w:rFonts w:ascii="Times New Roman" w:hAnsi="Times New Roman"/>
          <w:b/>
          <w:i/>
          <w:sz w:val="28"/>
          <w:szCs w:val="28"/>
          <w:lang w:eastAsia="ru-RU"/>
        </w:rPr>
        <w:t>а)Вид и форма экзамена</w:t>
      </w:r>
      <w:r w:rsidRPr="00EF671E">
        <w:rPr>
          <w:rFonts w:ascii="Times New Roman" w:hAnsi="Times New Roman"/>
          <w:i/>
          <w:sz w:val="28"/>
          <w:szCs w:val="28"/>
          <w:lang w:eastAsia="ru-RU"/>
        </w:rPr>
        <w:t>: устный ответ и выполнение практического задания по билетам</w:t>
      </w: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b/>
          <w:i/>
          <w:sz w:val="28"/>
          <w:szCs w:val="28"/>
          <w:lang w:eastAsia="ru-RU"/>
        </w:rPr>
        <w:t>б)Количество  заданий  для студента</w:t>
      </w:r>
      <w:r w:rsidRPr="00EF671E">
        <w:rPr>
          <w:rFonts w:ascii="Times New Roman" w:hAnsi="Times New Roman"/>
          <w:sz w:val="28"/>
          <w:szCs w:val="28"/>
          <w:lang w:eastAsia="ru-RU"/>
        </w:rPr>
        <w:t xml:space="preserve">: </w:t>
      </w: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- теоретические задания – 2;</w:t>
      </w: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- практические задания –1.</w:t>
      </w: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lastRenderedPageBreak/>
        <w:t>Критерии оценок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75"/>
        <w:gridCol w:w="3078"/>
        <w:gridCol w:w="5718"/>
      </w:tblGrid>
      <w:tr w:rsidR="00EF671E" w:rsidRPr="00EF671E" w:rsidTr="00CE18E8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i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b/>
                <w:i/>
                <w:sz w:val="28"/>
                <w:szCs w:val="28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i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b/>
                <w:i/>
                <w:sz w:val="28"/>
                <w:szCs w:val="28"/>
                <w:lang w:eastAsia="ru-RU"/>
              </w:rPr>
              <w:t>Критерии</w:t>
            </w:r>
          </w:p>
        </w:tc>
      </w:tr>
      <w:tr w:rsidR="00EF671E" w:rsidRPr="00EF671E" w:rsidTr="00CE18E8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- полные, чёткие, аргументированные, грамотные ответы на теоретические вопросы экзаменационного билета;</w:t>
            </w:r>
          </w:p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- практическое задание выполнено правильно и полно, студент уверенно, чётко, аргументировано и грамотно разъясняет логику выполнения задания;</w:t>
            </w:r>
          </w:p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- уверенные и правильные ответы на дополнительные вопросы </w:t>
            </w:r>
          </w:p>
        </w:tc>
      </w:tr>
      <w:tr w:rsidR="00EF671E" w:rsidRPr="00EF671E" w:rsidTr="00CE18E8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- полные, чёткие, аргументированные, грамотные ответы на теоретические вопросы экзаменационного билета;</w:t>
            </w:r>
          </w:p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- практическое задание выполнено правильно и полно, студент не достаточно уверенно, чётко, аргументировано и грамотно разъясняет логику выполнения задания;</w:t>
            </w:r>
          </w:p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- не значительные затруднения при ответах на дополнительные вопросы </w:t>
            </w:r>
          </w:p>
        </w:tc>
      </w:tr>
      <w:tr w:rsidR="00EF671E" w:rsidRPr="00EF671E" w:rsidTr="00CE18E8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- не достаточно полные чёткие и аргументированные ответы на теоретические вопросы экзаменационного билета;</w:t>
            </w:r>
          </w:p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- практическое задание выполнено правильно, но не полно, студент не уверенно, не чётко, не аргументировано разъясняет логику выполнения задания;</w:t>
            </w:r>
          </w:p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- затруднения при ответах на дополнительные вопросы</w:t>
            </w:r>
          </w:p>
        </w:tc>
      </w:tr>
      <w:tr w:rsidR="00EF671E" w:rsidRPr="00EF671E" w:rsidTr="00CE18E8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- нет правильного ответа на один или оба теоретических вопроса экзаменационного билета;</w:t>
            </w:r>
          </w:p>
          <w:p w:rsidR="00EF671E" w:rsidRPr="00EF671E" w:rsidRDefault="00EF671E" w:rsidP="00EF671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F671E">
              <w:rPr>
                <w:rFonts w:ascii="Times New Roman" w:hAnsi="Times New Roman"/>
                <w:sz w:val="28"/>
                <w:szCs w:val="28"/>
                <w:lang w:eastAsia="ru-RU"/>
              </w:rPr>
              <w:t>- практическое задание не выполнено или выполнено не правильно, и студент не может разъяснить логику выполнения задания.</w:t>
            </w:r>
          </w:p>
        </w:tc>
      </w:tr>
    </w:tbl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/>
          <w:sz w:val="28"/>
          <w:szCs w:val="28"/>
          <w:lang w:eastAsia="ru-RU"/>
        </w:rPr>
      </w:pP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b/>
          <w:i/>
          <w:sz w:val="28"/>
          <w:szCs w:val="28"/>
          <w:lang w:eastAsia="ru-RU"/>
        </w:rPr>
        <w:t>г)Время на ответ по билету:</w:t>
      </w: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1.1 На подготовку по билету отводится не более 30 мин.</w:t>
      </w: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>1.2 На сдачу экзамена предусматриваются не более 15 минут на каждого студента.</w:t>
      </w: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b/>
          <w:i/>
          <w:sz w:val="28"/>
          <w:szCs w:val="28"/>
          <w:lang w:eastAsia="ru-RU"/>
        </w:rPr>
        <w:t>д) Оборудование, разрешённое для выполнения заданий</w:t>
      </w:r>
      <w:r w:rsidRPr="00EF671E">
        <w:rPr>
          <w:rFonts w:ascii="Times New Roman" w:hAnsi="Times New Roman"/>
          <w:sz w:val="28"/>
          <w:szCs w:val="28"/>
          <w:lang w:eastAsia="ru-RU"/>
        </w:rPr>
        <w:t xml:space="preserve">: </w:t>
      </w:r>
    </w:p>
    <w:p w:rsidR="00EF671E" w:rsidRPr="00EF671E" w:rsidRDefault="00EF671E" w:rsidP="00EF671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F671E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Pr="00EF671E">
        <w:rPr>
          <w:rFonts w:ascii="Times New Roman" w:hAnsi="Times New Roman"/>
          <w:bCs/>
          <w:sz w:val="28"/>
          <w:szCs w:val="28"/>
          <w:lang w:eastAsia="ru-RU"/>
        </w:rPr>
        <w:t>калькулятор</w:t>
      </w:r>
    </w:p>
    <w:p w:rsidR="00656D65" w:rsidRDefault="00656D65" w:rsidP="00F855F9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8"/>
          <w:szCs w:val="28"/>
        </w:rPr>
      </w:pPr>
    </w:p>
    <w:sectPr w:rsidR="00656D65" w:rsidSect="007866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6DF8" w:rsidRDefault="00926DF8">
      <w:pPr>
        <w:spacing w:after="0" w:line="240" w:lineRule="auto"/>
      </w:pPr>
      <w:r>
        <w:separator/>
      </w:r>
    </w:p>
  </w:endnote>
  <w:endnote w:type="continuationSeparator" w:id="0">
    <w:p w:rsidR="00926DF8" w:rsidRDefault="00926D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YS Tex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1F5D" w:rsidRDefault="009A45F3">
    <w:pPr>
      <w:pStyle w:val="ae"/>
      <w:spacing w:line="12" w:lineRule="auto"/>
      <w:rPr>
        <w:sz w:val="19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page">
                <wp:posOffset>3936365</wp:posOffset>
              </wp:positionH>
              <wp:positionV relativeFrom="page">
                <wp:posOffset>9881235</wp:posOffset>
              </wp:positionV>
              <wp:extent cx="228600" cy="194310"/>
              <wp:effectExtent l="0" t="0" r="0" b="0"/>
              <wp:wrapNone/>
              <wp:docPr id="5" name="Надпись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28600" cy="194310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:rsidR="00541F5D" w:rsidRDefault="005D464B">
                          <w:pPr>
                            <w:pStyle w:val="ae"/>
                            <w:spacing w:before="10"/>
                            <w:ind w:left="60"/>
                          </w:pPr>
                          <w:r>
                            <w:fldChar w:fldCharType="begin"/>
                          </w:r>
                          <w:r>
                            <w:instrText>PAGE</w:instrText>
                          </w:r>
                          <w:r>
                            <w:fldChar w:fldCharType="separate"/>
                          </w:r>
                          <w:r w:rsidR="009A45F3">
                            <w:rPr>
                              <w:noProof/>
                            </w:rPr>
                            <w:t>1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lIns="0" tIns="0" rIns="0" bIns="0" anchor="t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6" type="#_x0000_t202" style="position:absolute;left:0;text-align:left;margin-left:309.95pt;margin-top:778.05pt;width:18pt;height:15.3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" filled="f" stroked="f">
              <v:path arrowok="t"/>
              <v:textbox inset="0,0,0,0">
                <w:txbxContent>
                  <w:p w:rsidR="00541F5D" w:rsidRDefault="005D464B">
                    <w:pPr>
                      <w:pStyle w:val="ae"/>
                      <w:spacing w:before="10"/>
                      <w:ind w:left="60"/>
                    </w:pPr>
                    <w:r>
                      <w:fldChar w:fldCharType="begin"/>
                    </w:r>
                    <w:r>
                      <w:instrText>PAGE</w:instrText>
                    </w:r>
                    <w:r>
                      <w:fldChar w:fldCharType="separate"/>
                    </w:r>
                    <w:r w:rsidR="009A45F3">
                      <w:rPr>
                        <w:noProof/>
                      </w:rPr>
                      <w:t>1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1F5D" w:rsidRDefault="009A45F3">
    <w:pPr>
      <w:pStyle w:val="ae"/>
      <w:spacing w:line="12" w:lineRule="auto"/>
      <w:rPr>
        <w:sz w:val="19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4384" behindDoc="1" locked="0" layoutInCell="1" allowOverlap="1">
              <wp:simplePos x="0" y="0"/>
              <wp:positionH relativeFrom="page">
                <wp:posOffset>3936365</wp:posOffset>
              </wp:positionH>
              <wp:positionV relativeFrom="page">
                <wp:posOffset>9881235</wp:posOffset>
              </wp:positionV>
              <wp:extent cx="228600" cy="194310"/>
              <wp:effectExtent l="0" t="0" r="0" b="0"/>
              <wp:wrapNone/>
              <wp:docPr id="1" name="Надпись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28600" cy="194310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:rsidR="00541F5D" w:rsidRDefault="005D464B">
                          <w:pPr>
                            <w:pStyle w:val="ae"/>
                            <w:spacing w:before="10"/>
                            <w:ind w:left="60"/>
                          </w:pPr>
                          <w:r>
                            <w:fldChar w:fldCharType="begin"/>
                          </w:r>
                          <w:r>
                            <w:instrText>PAGE</w:instrText>
                          </w:r>
                          <w:r>
                            <w:fldChar w:fldCharType="separate"/>
                          </w:r>
                          <w:r w:rsidR="009A45F3">
                            <w:rPr>
                              <w:noProof/>
                            </w:rPr>
                            <w:t>59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lIns="0" tIns="0" rIns="0" bIns="0" anchor="t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0;text-align:left;margin-left:309.95pt;margin-top:778.05pt;width:18pt;height:15.3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" filled="f" stroked="f">
              <v:path arrowok="t"/>
              <v:textbox inset="0,0,0,0">
                <w:txbxContent>
                  <w:p w:rsidR="00541F5D" w:rsidRDefault="005D464B">
                    <w:pPr>
                      <w:pStyle w:val="ae"/>
                      <w:spacing w:before="10"/>
                      <w:ind w:left="60"/>
                    </w:pPr>
                    <w:r>
                      <w:fldChar w:fldCharType="begin"/>
                    </w:r>
                    <w:r>
                      <w:instrText>PAGE</w:instrText>
                    </w:r>
                    <w:r>
                      <w:fldChar w:fldCharType="separate"/>
                    </w:r>
                    <w:r w:rsidR="009A45F3">
                      <w:rPr>
                        <w:noProof/>
                      </w:rPr>
                      <w:t>59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6DF8" w:rsidRDefault="00926DF8">
      <w:pPr>
        <w:spacing w:after="0" w:line="240" w:lineRule="auto"/>
      </w:pPr>
      <w:r>
        <w:separator/>
      </w:r>
    </w:p>
  </w:footnote>
  <w:footnote w:type="continuationSeparator" w:id="0">
    <w:p w:rsidR="00926DF8" w:rsidRDefault="00926D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2736E"/>
    <w:multiLevelType w:val="hybridMultilevel"/>
    <w:tmpl w:val="D11A4962"/>
    <w:lvl w:ilvl="0" w:tplc="38C2B84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E36663"/>
    <w:multiLevelType w:val="hybridMultilevel"/>
    <w:tmpl w:val="0AAA73DC"/>
    <w:lvl w:ilvl="0" w:tplc="2DF8E36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color w:val="0000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09FC37E7"/>
    <w:multiLevelType w:val="hybridMultilevel"/>
    <w:tmpl w:val="D11A4962"/>
    <w:lvl w:ilvl="0" w:tplc="38C2B84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F0D0814"/>
    <w:multiLevelType w:val="hybridMultilevel"/>
    <w:tmpl w:val="41605D1C"/>
    <w:lvl w:ilvl="0" w:tplc="2480C3E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7C27EC"/>
    <w:multiLevelType w:val="hybridMultilevel"/>
    <w:tmpl w:val="D11A4962"/>
    <w:lvl w:ilvl="0" w:tplc="38C2B84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3B70ECD"/>
    <w:multiLevelType w:val="hybridMultilevel"/>
    <w:tmpl w:val="820ED254"/>
    <w:lvl w:ilvl="0" w:tplc="5A0E3716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52E4583"/>
    <w:multiLevelType w:val="hybridMultilevel"/>
    <w:tmpl w:val="B27852C8"/>
    <w:lvl w:ilvl="0" w:tplc="0419000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60909FC"/>
    <w:multiLevelType w:val="hybridMultilevel"/>
    <w:tmpl w:val="907092B8"/>
    <w:lvl w:ilvl="0" w:tplc="2480C3E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2AF55E7"/>
    <w:multiLevelType w:val="hybridMultilevel"/>
    <w:tmpl w:val="AC887B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64106C"/>
    <w:multiLevelType w:val="hybridMultilevel"/>
    <w:tmpl w:val="F21010B0"/>
    <w:lvl w:ilvl="0" w:tplc="81AC0A6E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52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268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484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</w:rPr>
    </w:lvl>
  </w:abstractNum>
  <w:abstractNum w:abstractNumId="10">
    <w:nsid w:val="295259CF"/>
    <w:multiLevelType w:val="hybridMultilevel"/>
    <w:tmpl w:val="8104EB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99D06AF"/>
    <w:multiLevelType w:val="hybridMultilevel"/>
    <w:tmpl w:val="3CAE6D8E"/>
    <w:lvl w:ilvl="0" w:tplc="E716E016">
      <w:start w:val="1"/>
      <w:numFmt w:val="decimal"/>
      <w:lvlText w:val="%1."/>
      <w:lvlJc w:val="left"/>
      <w:pPr>
        <w:tabs>
          <w:tab w:val="num" w:pos="795"/>
        </w:tabs>
        <w:ind w:left="795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515"/>
        </w:tabs>
        <w:ind w:left="1515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2">
    <w:nsid w:val="3A517127"/>
    <w:multiLevelType w:val="multilevel"/>
    <w:tmpl w:val="642EAB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AF337CC"/>
    <w:multiLevelType w:val="hybridMultilevel"/>
    <w:tmpl w:val="9B72CD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26B486D"/>
    <w:multiLevelType w:val="hybridMultilevel"/>
    <w:tmpl w:val="9B72CD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54249DF"/>
    <w:multiLevelType w:val="hybridMultilevel"/>
    <w:tmpl w:val="62A0F880"/>
    <w:lvl w:ilvl="0" w:tplc="2480C3E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0EA61F0"/>
    <w:multiLevelType w:val="multilevel"/>
    <w:tmpl w:val="111253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F2C769F"/>
    <w:multiLevelType w:val="hybridMultilevel"/>
    <w:tmpl w:val="D11A4962"/>
    <w:lvl w:ilvl="0" w:tplc="38C2B84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6FC22A83"/>
    <w:multiLevelType w:val="hybridMultilevel"/>
    <w:tmpl w:val="38127D78"/>
    <w:lvl w:ilvl="0" w:tplc="2480C3E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9A03E95"/>
    <w:multiLevelType w:val="hybridMultilevel"/>
    <w:tmpl w:val="D9CC2820"/>
    <w:lvl w:ilvl="0" w:tplc="D992571A">
      <w:start w:val="1"/>
      <w:numFmt w:val="decimal"/>
      <w:lvlText w:val="%1."/>
      <w:lvlJc w:val="left"/>
      <w:pPr>
        <w:ind w:left="436" w:hanging="360"/>
      </w:pPr>
      <w:rPr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0">
    <w:nsid w:val="7A0970F8"/>
    <w:multiLevelType w:val="hybridMultilevel"/>
    <w:tmpl w:val="64D4B3F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1">
    <w:nsid w:val="7E333AD6"/>
    <w:multiLevelType w:val="multilevel"/>
    <w:tmpl w:val="B2B20F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9"/>
  </w:num>
  <w:num w:numId="2">
    <w:abstractNumId w:val="0"/>
  </w:num>
  <w:num w:numId="3">
    <w:abstractNumId w:val="4"/>
  </w:num>
  <w:num w:numId="4">
    <w:abstractNumId w:val="2"/>
  </w:num>
  <w:num w:numId="5">
    <w:abstractNumId w:val="13"/>
  </w:num>
  <w:num w:numId="6">
    <w:abstractNumId w:val="17"/>
  </w:num>
  <w:num w:numId="7">
    <w:abstractNumId w:val="1"/>
  </w:num>
  <w:num w:numId="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18"/>
  </w:num>
  <w:num w:numId="11">
    <w:abstractNumId w:val="7"/>
  </w:num>
  <w:num w:numId="12">
    <w:abstractNumId w:val="8"/>
  </w:num>
  <w:num w:numId="13">
    <w:abstractNumId w:val="16"/>
  </w:num>
  <w:num w:numId="14">
    <w:abstractNumId w:val="12"/>
  </w:num>
  <w:num w:numId="15">
    <w:abstractNumId w:val="15"/>
  </w:num>
  <w:num w:numId="16">
    <w:abstractNumId w:val="14"/>
  </w:num>
  <w:num w:numId="17">
    <w:abstractNumId w:val="20"/>
  </w:num>
  <w:num w:numId="18">
    <w:abstractNumId w:val="10"/>
  </w:num>
  <w:num w:numId="19">
    <w:abstractNumId w:val="21"/>
  </w:num>
  <w:num w:numId="20">
    <w:abstractNumId w:val="19"/>
  </w:num>
  <w:num w:numId="21">
    <w:abstractNumId w:val="6"/>
  </w:num>
  <w:num w:numId="22">
    <w:abstractNumId w:val="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23"/>
    <w:rsid w:val="000009F9"/>
    <w:rsid w:val="00000A7A"/>
    <w:rsid w:val="00001F0F"/>
    <w:rsid w:val="00002316"/>
    <w:rsid w:val="000052AE"/>
    <w:rsid w:val="000054DB"/>
    <w:rsid w:val="00005D79"/>
    <w:rsid w:val="00006868"/>
    <w:rsid w:val="000121F2"/>
    <w:rsid w:val="00015648"/>
    <w:rsid w:val="00016036"/>
    <w:rsid w:val="00016C00"/>
    <w:rsid w:val="00017F53"/>
    <w:rsid w:val="00023247"/>
    <w:rsid w:val="00026E2E"/>
    <w:rsid w:val="00026F29"/>
    <w:rsid w:val="00027747"/>
    <w:rsid w:val="00032551"/>
    <w:rsid w:val="00032B15"/>
    <w:rsid w:val="00032CDC"/>
    <w:rsid w:val="000332A6"/>
    <w:rsid w:val="0003385B"/>
    <w:rsid w:val="0003473C"/>
    <w:rsid w:val="000453D7"/>
    <w:rsid w:val="00046EEF"/>
    <w:rsid w:val="00047397"/>
    <w:rsid w:val="00051EDD"/>
    <w:rsid w:val="000550B6"/>
    <w:rsid w:val="00055FC3"/>
    <w:rsid w:val="000622AA"/>
    <w:rsid w:val="00063E3D"/>
    <w:rsid w:val="00067AC9"/>
    <w:rsid w:val="00067FF2"/>
    <w:rsid w:val="00072BD2"/>
    <w:rsid w:val="00077918"/>
    <w:rsid w:val="00082E48"/>
    <w:rsid w:val="00084F93"/>
    <w:rsid w:val="00086ED3"/>
    <w:rsid w:val="00086FCE"/>
    <w:rsid w:val="000924D5"/>
    <w:rsid w:val="00093C9A"/>
    <w:rsid w:val="00097153"/>
    <w:rsid w:val="000A0A43"/>
    <w:rsid w:val="000A19A4"/>
    <w:rsid w:val="000A2E4B"/>
    <w:rsid w:val="000A7E2D"/>
    <w:rsid w:val="000B0927"/>
    <w:rsid w:val="000B1A82"/>
    <w:rsid w:val="000B4329"/>
    <w:rsid w:val="000B51C9"/>
    <w:rsid w:val="000C035A"/>
    <w:rsid w:val="000C0FEC"/>
    <w:rsid w:val="000C2FB5"/>
    <w:rsid w:val="000C4BEB"/>
    <w:rsid w:val="000C5AA0"/>
    <w:rsid w:val="000C6108"/>
    <w:rsid w:val="000C7EB2"/>
    <w:rsid w:val="000C7F49"/>
    <w:rsid w:val="000D14C8"/>
    <w:rsid w:val="000D617F"/>
    <w:rsid w:val="000D66CB"/>
    <w:rsid w:val="000D730C"/>
    <w:rsid w:val="000E0442"/>
    <w:rsid w:val="000E3CAF"/>
    <w:rsid w:val="000E4431"/>
    <w:rsid w:val="000F0CE2"/>
    <w:rsid w:val="000F2CC8"/>
    <w:rsid w:val="000F4AAF"/>
    <w:rsid w:val="000F59CA"/>
    <w:rsid w:val="000F64F2"/>
    <w:rsid w:val="000F6FFE"/>
    <w:rsid w:val="000F7DF3"/>
    <w:rsid w:val="00101874"/>
    <w:rsid w:val="00102A39"/>
    <w:rsid w:val="00105842"/>
    <w:rsid w:val="0010623F"/>
    <w:rsid w:val="001069A8"/>
    <w:rsid w:val="00107FF8"/>
    <w:rsid w:val="001205EC"/>
    <w:rsid w:val="0012066A"/>
    <w:rsid w:val="001207E3"/>
    <w:rsid w:val="00120969"/>
    <w:rsid w:val="00122616"/>
    <w:rsid w:val="00122CEA"/>
    <w:rsid w:val="00123D3F"/>
    <w:rsid w:val="00125D52"/>
    <w:rsid w:val="00126D3F"/>
    <w:rsid w:val="00127E27"/>
    <w:rsid w:val="00130EA9"/>
    <w:rsid w:val="00133420"/>
    <w:rsid w:val="001369DA"/>
    <w:rsid w:val="00140F61"/>
    <w:rsid w:val="00141325"/>
    <w:rsid w:val="0014282C"/>
    <w:rsid w:val="001432E8"/>
    <w:rsid w:val="001443FD"/>
    <w:rsid w:val="00147597"/>
    <w:rsid w:val="00151E66"/>
    <w:rsid w:val="00161AA0"/>
    <w:rsid w:val="001621B5"/>
    <w:rsid w:val="00162E7D"/>
    <w:rsid w:val="00165712"/>
    <w:rsid w:val="0017095F"/>
    <w:rsid w:val="0017128D"/>
    <w:rsid w:val="00171A4B"/>
    <w:rsid w:val="001735FF"/>
    <w:rsid w:val="001756A0"/>
    <w:rsid w:val="00175A9F"/>
    <w:rsid w:val="001760DF"/>
    <w:rsid w:val="00180A1D"/>
    <w:rsid w:val="00181595"/>
    <w:rsid w:val="00182F6C"/>
    <w:rsid w:val="00184179"/>
    <w:rsid w:val="00187315"/>
    <w:rsid w:val="0019145B"/>
    <w:rsid w:val="00195F41"/>
    <w:rsid w:val="001A0912"/>
    <w:rsid w:val="001A0ACC"/>
    <w:rsid w:val="001A160B"/>
    <w:rsid w:val="001A6780"/>
    <w:rsid w:val="001B0162"/>
    <w:rsid w:val="001B2E24"/>
    <w:rsid w:val="001B3252"/>
    <w:rsid w:val="001B72AE"/>
    <w:rsid w:val="001B748E"/>
    <w:rsid w:val="001C373E"/>
    <w:rsid w:val="001C6C19"/>
    <w:rsid w:val="001C7E22"/>
    <w:rsid w:val="001D0270"/>
    <w:rsid w:val="001D4D21"/>
    <w:rsid w:val="001D697F"/>
    <w:rsid w:val="001D7C08"/>
    <w:rsid w:val="001D7F22"/>
    <w:rsid w:val="001E29F2"/>
    <w:rsid w:val="001E63C2"/>
    <w:rsid w:val="001F3998"/>
    <w:rsid w:val="001F3B85"/>
    <w:rsid w:val="001F4135"/>
    <w:rsid w:val="001F7900"/>
    <w:rsid w:val="00204774"/>
    <w:rsid w:val="00207836"/>
    <w:rsid w:val="0021299D"/>
    <w:rsid w:val="00213B2D"/>
    <w:rsid w:val="00214573"/>
    <w:rsid w:val="0021536F"/>
    <w:rsid w:val="00215CD0"/>
    <w:rsid w:val="002271C5"/>
    <w:rsid w:val="00232B13"/>
    <w:rsid w:val="00234022"/>
    <w:rsid w:val="00234657"/>
    <w:rsid w:val="00237FD2"/>
    <w:rsid w:val="00242034"/>
    <w:rsid w:val="00242F20"/>
    <w:rsid w:val="00243EC7"/>
    <w:rsid w:val="00250646"/>
    <w:rsid w:val="00255C5E"/>
    <w:rsid w:val="00257A51"/>
    <w:rsid w:val="002602D6"/>
    <w:rsid w:val="00261023"/>
    <w:rsid w:val="002643EF"/>
    <w:rsid w:val="00266F38"/>
    <w:rsid w:val="002674D9"/>
    <w:rsid w:val="00267A2A"/>
    <w:rsid w:val="00273D14"/>
    <w:rsid w:val="00275D25"/>
    <w:rsid w:val="0028187F"/>
    <w:rsid w:val="00283E5E"/>
    <w:rsid w:val="0028756F"/>
    <w:rsid w:val="00291341"/>
    <w:rsid w:val="00292D6B"/>
    <w:rsid w:val="00293A03"/>
    <w:rsid w:val="00294D7F"/>
    <w:rsid w:val="002965CB"/>
    <w:rsid w:val="002A09B8"/>
    <w:rsid w:val="002A1627"/>
    <w:rsid w:val="002A28A1"/>
    <w:rsid w:val="002A554E"/>
    <w:rsid w:val="002A5858"/>
    <w:rsid w:val="002A593D"/>
    <w:rsid w:val="002A5E48"/>
    <w:rsid w:val="002B3F0D"/>
    <w:rsid w:val="002B5532"/>
    <w:rsid w:val="002B59F9"/>
    <w:rsid w:val="002B7854"/>
    <w:rsid w:val="002C157D"/>
    <w:rsid w:val="002C2D63"/>
    <w:rsid w:val="002C5CCA"/>
    <w:rsid w:val="002D767A"/>
    <w:rsid w:val="002E131F"/>
    <w:rsid w:val="002E284B"/>
    <w:rsid w:val="002E4759"/>
    <w:rsid w:val="002E5AF8"/>
    <w:rsid w:val="002E64E0"/>
    <w:rsid w:val="002F2312"/>
    <w:rsid w:val="002F33C0"/>
    <w:rsid w:val="002F35DA"/>
    <w:rsid w:val="002F50E5"/>
    <w:rsid w:val="002F69C2"/>
    <w:rsid w:val="003004C6"/>
    <w:rsid w:val="00302088"/>
    <w:rsid w:val="003053CD"/>
    <w:rsid w:val="00306942"/>
    <w:rsid w:val="00307CF4"/>
    <w:rsid w:val="003103C3"/>
    <w:rsid w:val="00311903"/>
    <w:rsid w:val="00317F20"/>
    <w:rsid w:val="003217C2"/>
    <w:rsid w:val="00323660"/>
    <w:rsid w:val="00327F85"/>
    <w:rsid w:val="00330375"/>
    <w:rsid w:val="00333848"/>
    <w:rsid w:val="00341374"/>
    <w:rsid w:val="00341D7A"/>
    <w:rsid w:val="003426CC"/>
    <w:rsid w:val="00342DD1"/>
    <w:rsid w:val="0034564A"/>
    <w:rsid w:val="00346CFF"/>
    <w:rsid w:val="00350534"/>
    <w:rsid w:val="0035090D"/>
    <w:rsid w:val="00351F96"/>
    <w:rsid w:val="00352031"/>
    <w:rsid w:val="00352908"/>
    <w:rsid w:val="00354AA2"/>
    <w:rsid w:val="0035748D"/>
    <w:rsid w:val="0035777C"/>
    <w:rsid w:val="00357FFC"/>
    <w:rsid w:val="00363022"/>
    <w:rsid w:val="00363D80"/>
    <w:rsid w:val="00372D83"/>
    <w:rsid w:val="00372DA3"/>
    <w:rsid w:val="0037407D"/>
    <w:rsid w:val="00380AD0"/>
    <w:rsid w:val="003876AB"/>
    <w:rsid w:val="00391244"/>
    <w:rsid w:val="00394410"/>
    <w:rsid w:val="003969F6"/>
    <w:rsid w:val="00397F78"/>
    <w:rsid w:val="003A0DA2"/>
    <w:rsid w:val="003A1D57"/>
    <w:rsid w:val="003A48E2"/>
    <w:rsid w:val="003A5FCB"/>
    <w:rsid w:val="003A60B9"/>
    <w:rsid w:val="003B0B6D"/>
    <w:rsid w:val="003B15A3"/>
    <w:rsid w:val="003B279A"/>
    <w:rsid w:val="003B71F3"/>
    <w:rsid w:val="003B7547"/>
    <w:rsid w:val="003C1095"/>
    <w:rsid w:val="003C3708"/>
    <w:rsid w:val="003C42B3"/>
    <w:rsid w:val="003C4674"/>
    <w:rsid w:val="003C7060"/>
    <w:rsid w:val="003D1EE3"/>
    <w:rsid w:val="003D22B0"/>
    <w:rsid w:val="003D28D2"/>
    <w:rsid w:val="003D416E"/>
    <w:rsid w:val="003D7CCC"/>
    <w:rsid w:val="003E45F8"/>
    <w:rsid w:val="003E6ADC"/>
    <w:rsid w:val="003E6E07"/>
    <w:rsid w:val="003E7245"/>
    <w:rsid w:val="003F08C0"/>
    <w:rsid w:val="003F10E8"/>
    <w:rsid w:val="003F2ACC"/>
    <w:rsid w:val="003F390A"/>
    <w:rsid w:val="003F534C"/>
    <w:rsid w:val="003F7F47"/>
    <w:rsid w:val="00400907"/>
    <w:rsid w:val="00400ED7"/>
    <w:rsid w:val="004044DA"/>
    <w:rsid w:val="004056DD"/>
    <w:rsid w:val="0041159C"/>
    <w:rsid w:val="004117C4"/>
    <w:rsid w:val="0041306D"/>
    <w:rsid w:val="004130F5"/>
    <w:rsid w:val="0041381F"/>
    <w:rsid w:val="00415021"/>
    <w:rsid w:val="00415F37"/>
    <w:rsid w:val="00417ACD"/>
    <w:rsid w:val="0042040B"/>
    <w:rsid w:val="00420BD5"/>
    <w:rsid w:val="004218C7"/>
    <w:rsid w:val="00422BDC"/>
    <w:rsid w:val="004244BF"/>
    <w:rsid w:val="00426001"/>
    <w:rsid w:val="0043099B"/>
    <w:rsid w:val="0043183B"/>
    <w:rsid w:val="004418C6"/>
    <w:rsid w:val="00441FFA"/>
    <w:rsid w:val="00442792"/>
    <w:rsid w:val="00443185"/>
    <w:rsid w:val="00444ED5"/>
    <w:rsid w:val="00445AE9"/>
    <w:rsid w:val="00451BFE"/>
    <w:rsid w:val="00454347"/>
    <w:rsid w:val="004568BE"/>
    <w:rsid w:val="004620BB"/>
    <w:rsid w:val="004633F9"/>
    <w:rsid w:val="00463DCB"/>
    <w:rsid w:val="004655AE"/>
    <w:rsid w:val="00465D34"/>
    <w:rsid w:val="00473588"/>
    <w:rsid w:val="00476CC8"/>
    <w:rsid w:val="00476D47"/>
    <w:rsid w:val="0048320C"/>
    <w:rsid w:val="00485B28"/>
    <w:rsid w:val="00485F9B"/>
    <w:rsid w:val="00486C33"/>
    <w:rsid w:val="00486DAB"/>
    <w:rsid w:val="004873B1"/>
    <w:rsid w:val="00492885"/>
    <w:rsid w:val="00493DA2"/>
    <w:rsid w:val="00497DAD"/>
    <w:rsid w:val="004A0C67"/>
    <w:rsid w:val="004A13BC"/>
    <w:rsid w:val="004A3D07"/>
    <w:rsid w:val="004B0D26"/>
    <w:rsid w:val="004B2A4A"/>
    <w:rsid w:val="004B3731"/>
    <w:rsid w:val="004B47D0"/>
    <w:rsid w:val="004B7C5E"/>
    <w:rsid w:val="004C341B"/>
    <w:rsid w:val="004C3F3B"/>
    <w:rsid w:val="004C3FA4"/>
    <w:rsid w:val="004C5056"/>
    <w:rsid w:val="004D165F"/>
    <w:rsid w:val="004D1F69"/>
    <w:rsid w:val="004D26F2"/>
    <w:rsid w:val="004D4F77"/>
    <w:rsid w:val="004D533B"/>
    <w:rsid w:val="004D6591"/>
    <w:rsid w:val="004D6A8F"/>
    <w:rsid w:val="004D7C12"/>
    <w:rsid w:val="004E04A3"/>
    <w:rsid w:val="004E09EB"/>
    <w:rsid w:val="004E4803"/>
    <w:rsid w:val="004E54ED"/>
    <w:rsid w:val="004E5D71"/>
    <w:rsid w:val="004E6580"/>
    <w:rsid w:val="004E6B7D"/>
    <w:rsid w:val="004E703F"/>
    <w:rsid w:val="004E7402"/>
    <w:rsid w:val="004F4576"/>
    <w:rsid w:val="004F5337"/>
    <w:rsid w:val="004F63FE"/>
    <w:rsid w:val="004F750E"/>
    <w:rsid w:val="004F7E92"/>
    <w:rsid w:val="00500195"/>
    <w:rsid w:val="00502715"/>
    <w:rsid w:val="00503000"/>
    <w:rsid w:val="00503C31"/>
    <w:rsid w:val="00504C95"/>
    <w:rsid w:val="0050509E"/>
    <w:rsid w:val="00505820"/>
    <w:rsid w:val="00506881"/>
    <w:rsid w:val="00510481"/>
    <w:rsid w:val="00513437"/>
    <w:rsid w:val="00513FD7"/>
    <w:rsid w:val="00514D43"/>
    <w:rsid w:val="00515673"/>
    <w:rsid w:val="00516535"/>
    <w:rsid w:val="00517DB2"/>
    <w:rsid w:val="005200E1"/>
    <w:rsid w:val="00522612"/>
    <w:rsid w:val="00522CAD"/>
    <w:rsid w:val="00522D82"/>
    <w:rsid w:val="005240DA"/>
    <w:rsid w:val="005267C1"/>
    <w:rsid w:val="00530F83"/>
    <w:rsid w:val="0053118B"/>
    <w:rsid w:val="00534F5F"/>
    <w:rsid w:val="00535284"/>
    <w:rsid w:val="005360FF"/>
    <w:rsid w:val="00536461"/>
    <w:rsid w:val="00536EAE"/>
    <w:rsid w:val="00537733"/>
    <w:rsid w:val="00537A10"/>
    <w:rsid w:val="0054131F"/>
    <w:rsid w:val="00541F5D"/>
    <w:rsid w:val="005425CA"/>
    <w:rsid w:val="00543D71"/>
    <w:rsid w:val="00545A25"/>
    <w:rsid w:val="005473BB"/>
    <w:rsid w:val="00550198"/>
    <w:rsid w:val="0055065A"/>
    <w:rsid w:val="005545F4"/>
    <w:rsid w:val="00554705"/>
    <w:rsid w:val="00563C79"/>
    <w:rsid w:val="00566C99"/>
    <w:rsid w:val="00580492"/>
    <w:rsid w:val="0058068C"/>
    <w:rsid w:val="0058685F"/>
    <w:rsid w:val="00587F3C"/>
    <w:rsid w:val="0059145B"/>
    <w:rsid w:val="00592191"/>
    <w:rsid w:val="005922A8"/>
    <w:rsid w:val="0059483A"/>
    <w:rsid w:val="00594E10"/>
    <w:rsid w:val="005956DA"/>
    <w:rsid w:val="005969B2"/>
    <w:rsid w:val="00596C73"/>
    <w:rsid w:val="00597726"/>
    <w:rsid w:val="00597A2B"/>
    <w:rsid w:val="005A2F52"/>
    <w:rsid w:val="005A4C53"/>
    <w:rsid w:val="005A4C60"/>
    <w:rsid w:val="005A6C20"/>
    <w:rsid w:val="005A7325"/>
    <w:rsid w:val="005B47E2"/>
    <w:rsid w:val="005B4886"/>
    <w:rsid w:val="005C1A36"/>
    <w:rsid w:val="005C4E43"/>
    <w:rsid w:val="005C589C"/>
    <w:rsid w:val="005C686D"/>
    <w:rsid w:val="005D3E70"/>
    <w:rsid w:val="005D464B"/>
    <w:rsid w:val="005D682C"/>
    <w:rsid w:val="005D6E72"/>
    <w:rsid w:val="005E155C"/>
    <w:rsid w:val="005E1E3E"/>
    <w:rsid w:val="005E7FB2"/>
    <w:rsid w:val="005F3CD4"/>
    <w:rsid w:val="005F5716"/>
    <w:rsid w:val="005F6386"/>
    <w:rsid w:val="0060046B"/>
    <w:rsid w:val="00602139"/>
    <w:rsid w:val="00602552"/>
    <w:rsid w:val="006027DC"/>
    <w:rsid w:val="00605291"/>
    <w:rsid w:val="00607579"/>
    <w:rsid w:val="0061295E"/>
    <w:rsid w:val="00614758"/>
    <w:rsid w:val="00620202"/>
    <w:rsid w:val="00620CA1"/>
    <w:rsid w:val="00622B85"/>
    <w:rsid w:val="0063023E"/>
    <w:rsid w:val="00630D51"/>
    <w:rsid w:val="006311C0"/>
    <w:rsid w:val="00631872"/>
    <w:rsid w:val="006328F4"/>
    <w:rsid w:val="00632B47"/>
    <w:rsid w:val="00636154"/>
    <w:rsid w:val="00640C54"/>
    <w:rsid w:val="006414E3"/>
    <w:rsid w:val="0064388C"/>
    <w:rsid w:val="006469C5"/>
    <w:rsid w:val="00646B55"/>
    <w:rsid w:val="00647F2D"/>
    <w:rsid w:val="00647FF6"/>
    <w:rsid w:val="0065046F"/>
    <w:rsid w:val="006504F4"/>
    <w:rsid w:val="006504FC"/>
    <w:rsid w:val="006506A4"/>
    <w:rsid w:val="006509B2"/>
    <w:rsid w:val="00651B3A"/>
    <w:rsid w:val="00656D65"/>
    <w:rsid w:val="00657EB1"/>
    <w:rsid w:val="006616BA"/>
    <w:rsid w:val="00665109"/>
    <w:rsid w:val="00670CE5"/>
    <w:rsid w:val="00671098"/>
    <w:rsid w:val="006736D2"/>
    <w:rsid w:val="006748F9"/>
    <w:rsid w:val="00675F99"/>
    <w:rsid w:val="006765F4"/>
    <w:rsid w:val="00676915"/>
    <w:rsid w:val="00680A39"/>
    <w:rsid w:val="006813E5"/>
    <w:rsid w:val="006904E8"/>
    <w:rsid w:val="006941E4"/>
    <w:rsid w:val="0069476D"/>
    <w:rsid w:val="00696927"/>
    <w:rsid w:val="006A127E"/>
    <w:rsid w:val="006A419D"/>
    <w:rsid w:val="006A6C0B"/>
    <w:rsid w:val="006A75DF"/>
    <w:rsid w:val="006A76F1"/>
    <w:rsid w:val="006B1F14"/>
    <w:rsid w:val="006B3A9D"/>
    <w:rsid w:val="006B66E3"/>
    <w:rsid w:val="006B70AE"/>
    <w:rsid w:val="006B72D1"/>
    <w:rsid w:val="006C0253"/>
    <w:rsid w:val="006C0A40"/>
    <w:rsid w:val="006C0EEE"/>
    <w:rsid w:val="006C3CB1"/>
    <w:rsid w:val="006C4E0D"/>
    <w:rsid w:val="006C727D"/>
    <w:rsid w:val="006C7636"/>
    <w:rsid w:val="006D2F82"/>
    <w:rsid w:val="006D4449"/>
    <w:rsid w:val="006D4504"/>
    <w:rsid w:val="006D5EAB"/>
    <w:rsid w:val="006E088E"/>
    <w:rsid w:val="006E41F4"/>
    <w:rsid w:val="006F73BD"/>
    <w:rsid w:val="00700DF2"/>
    <w:rsid w:val="0070163E"/>
    <w:rsid w:val="00702937"/>
    <w:rsid w:val="007039A9"/>
    <w:rsid w:val="0071467C"/>
    <w:rsid w:val="00716D7B"/>
    <w:rsid w:val="007179F7"/>
    <w:rsid w:val="007205BB"/>
    <w:rsid w:val="00720D55"/>
    <w:rsid w:val="00720E69"/>
    <w:rsid w:val="00723070"/>
    <w:rsid w:val="007327AF"/>
    <w:rsid w:val="007368C4"/>
    <w:rsid w:val="00736C29"/>
    <w:rsid w:val="007405AA"/>
    <w:rsid w:val="007434EB"/>
    <w:rsid w:val="00745E0A"/>
    <w:rsid w:val="007465D3"/>
    <w:rsid w:val="00751A21"/>
    <w:rsid w:val="00756E68"/>
    <w:rsid w:val="00757B13"/>
    <w:rsid w:val="0076016D"/>
    <w:rsid w:val="007612E0"/>
    <w:rsid w:val="0076496A"/>
    <w:rsid w:val="00770055"/>
    <w:rsid w:val="00772BDA"/>
    <w:rsid w:val="00774BC9"/>
    <w:rsid w:val="00774E69"/>
    <w:rsid w:val="00777BB4"/>
    <w:rsid w:val="007866D1"/>
    <w:rsid w:val="00786884"/>
    <w:rsid w:val="007912BD"/>
    <w:rsid w:val="00791577"/>
    <w:rsid w:val="0079451C"/>
    <w:rsid w:val="00797569"/>
    <w:rsid w:val="00797571"/>
    <w:rsid w:val="00797D5D"/>
    <w:rsid w:val="007A01E7"/>
    <w:rsid w:val="007A67E2"/>
    <w:rsid w:val="007B606D"/>
    <w:rsid w:val="007C0DB6"/>
    <w:rsid w:val="007C2082"/>
    <w:rsid w:val="007C21FD"/>
    <w:rsid w:val="007C32B9"/>
    <w:rsid w:val="007C529A"/>
    <w:rsid w:val="007C567F"/>
    <w:rsid w:val="007C5DE3"/>
    <w:rsid w:val="007D48CB"/>
    <w:rsid w:val="007D6319"/>
    <w:rsid w:val="007D6CD0"/>
    <w:rsid w:val="007D7578"/>
    <w:rsid w:val="007D7CFF"/>
    <w:rsid w:val="007D7F08"/>
    <w:rsid w:val="007E0237"/>
    <w:rsid w:val="007E189F"/>
    <w:rsid w:val="007E32F6"/>
    <w:rsid w:val="007E7FE4"/>
    <w:rsid w:val="007F07A9"/>
    <w:rsid w:val="007F30D5"/>
    <w:rsid w:val="007F6BA9"/>
    <w:rsid w:val="007F7C94"/>
    <w:rsid w:val="00803A06"/>
    <w:rsid w:val="00803B88"/>
    <w:rsid w:val="0080597D"/>
    <w:rsid w:val="008060EC"/>
    <w:rsid w:val="00810160"/>
    <w:rsid w:val="0081472E"/>
    <w:rsid w:val="008175FD"/>
    <w:rsid w:val="008204A1"/>
    <w:rsid w:val="00822506"/>
    <w:rsid w:val="00825039"/>
    <w:rsid w:val="00825B70"/>
    <w:rsid w:val="00826DCC"/>
    <w:rsid w:val="00841A94"/>
    <w:rsid w:val="00841E22"/>
    <w:rsid w:val="0084433D"/>
    <w:rsid w:val="00845324"/>
    <w:rsid w:val="0084588C"/>
    <w:rsid w:val="00845C50"/>
    <w:rsid w:val="00850CC8"/>
    <w:rsid w:val="00851D5A"/>
    <w:rsid w:val="008548A3"/>
    <w:rsid w:val="00861DF4"/>
    <w:rsid w:val="00863D87"/>
    <w:rsid w:val="0086652A"/>
    <w:rsid w:val="00867301"/>
    <w:rsid w:val="00871EE4"/>
    <w:rsid w:val="00872A38"/>
    <w:rsid w:val="00872E2E"/>
    <w:rsid w:val="00874554"/>
    <w:rsid w:val="00874E55"/>
    <w:rsid w:val="00877A0F"/>
    <w:rsid w:val="00880456"/>
    <w:rsid w:val="00890048"/>
    <w:rsid w:val="008902A5"/>
    <w:rsid w:val="00890A79"/>
    <w:rsid w:val="00891070"/>
    <w:rsid w:val="008925A1"/>
    <w:rsid w:val="00894A03"/>
    <w:rsid w:val="00895A51"/>
    <w:rsid w:val="008962DC"/>
    <w:rsid w:val="00897809"/>
    <w:rsid w:val="008A1D3F"/>
    <w:rsid w:val="008A30A7"/>
    <w:rsid w:val="008A3A78"/>
    <w:rsid w:val="008A51D7"/>
    <w:rsid w:val="008B0624"/>
    <w:rsid w:val="008B07CD"/>
    <w:rsid w:val="008B1338"/>
    <w:rsid w:val="008B1F0F"/>
    <w:rsid w:val="008B507A"/>
    <w:rsid w:val="008B5FE0"/>
    <w:rsid w:val="008C075A"/>
    <w:rsid w:val="008C0A3A"/>
    <w:rsid w:val="008C15D5"/>
    <w:rsid w:val="008C5682"/>
    <w:rsid w:val="008C5D69"/>
    <w:rsid w:val="008C65EE"/>
    <w:rsid w:val="008D1647"/>
    <w:rsid w:val="008D3290"/>
    <w:rsid w:val="008D35A7"/>
    <w:rsid w:val="008D47FD"/>
    <w:rsid w:val="008D6897"/>
    <w:rsid w:val="008D72DB"/>
    <w:rsid w:val="008D7CD4"/>
    <w:rsid w:val="008E07B8"/>
    <w:rsid w:val="008E17BE"/>
    <w:rsid w:val="008E48E8"/>
    <w:rsid w:val="008E5272"/>
    <w:rsid w:val="008E55EB"/>
    <w:rsid w:val="008E7686"/>
    <w:rsid w:val="008F2551"/>
    <w:rsid w:val="008F4F93"/>
    <w:rsid w:val="008F6C62"/>
    <w:rsid w:val="008F6D70"/>
    <w:rsid w:val="009019DE"/>
    <w:rsid w:val="00901EA1"/>
    <w:rsid w:val="009020F7"/>
    <w:rsid w:val="00905280"/>
    <w:rsid w:val="00906F4D"/>
    <w:rsid w:val="009070D8"/>
    <w:rsid w:val="00907E87"/>
    <w:rsid w:val="00910AAB"/>
    <w:rsid w:val="00912456"/>
    <w:rsid w:val="00913CF2"/>
    <w:rsid w:val="00913F96"/>
    <w:rsid w:val="009169CB"/>
    <w:rsid w:val="00916CD8"/>
    <w:rsid w:val="00917786"/>
    <w:rsid w:val="009208BD"/>
    <w:rsid w:val="009234AD"/>
    <w:rsid w:val="00926A74"/>
    <w:rsid w:val="00926DF8"/>
    <w:rsid w:val="00927BA2"/>
    <w:rsid w:val="0093068B"/>
    <w:rsid w:val="00930F50"/>
    <w:rsid w:val="009338F6"/>
    <w:rsid w:val="00936387"/>
    <w:rsid w:val="0094025A"/>
    <w:rsid w:val="00951682"/>
    <w:rsid w:val="009651FF"/>
    <w:rsid w:val="00967E78"/>
    <w:rsid w:val="00970200"/>
    <w:rsid w:val="00970616"/>
    <w:rsid w:val="00972604"/>
    <w:rsid w:val="009743FA"/>
    <w:rsid w:val="009756B7"/>
    <w:rsid w:val="00976ED1"/>
    <w:rsid w:val="009828B8"/>
    <w:rsid w:val="0098415F"/>
    <w:rsid w:val="0098461C"/>
    <w:rsid w:val="00986921"/>
    <w:rsid w:val="0099188B"/>
    <w:rsid w:val="00992537"/>
    <w:rsid w:val="009925C7"/>
    <w:rsid w:val="00996DC4"/>
    <w:rsid w:val="00997447"/>
    <w:rsid w:val="009A0EDE"/>
    <w:rsid w:val="009A196E"/>
    <w:rsid w:val="009A45F3"/>
    <w:rsid w:val="009B325D"/>
    <w:rsid w:val="009B5F89"/>
    <w:rsid w:val="009B74BB"/>
    <w:rsid w:val="009B7633"/>
    <w:rsid w:val="009B79FB"/>
    <w:rsid w:val="009C437F"/>
    <w:rsid w:val="009C7941"/>
    <w:rsid w:val="009D0574"/>
    <w:rsid w:val="009D06E6"/>
    <w:rsid w:val="009D1437"/>
    <w:rsid w:val="009D5BDB"/>
    <w:rsid w:val="009E2D3F"/>
    <w:rsid w:val="009E2FB1"/>
    <w:rsid w:val="009E3A23"/>
    <w:rsid w:val="009E4393"/>
    <w:rsid w:val="009E451E"/>
    <w:rsid w:val="009F4CCF"/>
    <w:rsid w:val="009F582A"/>
    <w:rsid w:val="009F5BBD"/>
    <w:rsid w:val="009F731A"/>
    <w:rsid w:val="00A00B6D"/>
    <w:rsid w:val="00A0174F"/>
    <w:rsid w:val="00A029C4"/>
    <w:rsid w:val="00A02EFE"/>
    <w:rsid w:val="00A0444F"/>
    <w:rsid w:val="00A0538F"/>
    <w:rsid w:val="00A056B8"/>
    <w:rsid w:val="00A06562"/>
    <w:rsid w:val="00A06A3D"/>
    <w:rsid w:val="00A1026F"/>
    <w:rsid w:val="00A108B5"/>
    <w:rsid w:val="00A12FB3"/>
    <w:rsid w:val="00A13BDB"/>
    <w:rsid w:val="00A165EC"/>
    <w:rsid w:val="00A16712"/>
    <w:rsid w:val="00A21D18"/>
    <w:rsid w:val="00A2318D"/>
    <w:rsid w:val="00A24120"/>
    <w:rsid w:val="00A25FE7"/>
    <w:rsid w:val="00A2726D"/>
    <w:rsid w:val="00A276C5"/>
    <w:rsid w:val="00A370E9"/>
    <w:rsid w:val="00A41065"/>
    <w:rsid w:val="00A4317B"/>
    <w:rsid w:val="00A43AF0"/>
    <w:rsid w:val="00A446D0"/>
    <w:rsid w:val="00A55CE3"/>
    <w:rsid w:val="00A62715"/>
    <w:rsid w:val="00A633A3"/>
    <w:rsid w:val="00A76D58"/>
    <w:rsid w:val="00A80E44"/>
    <w:rsid w:val="00A87984"/>
    <w:rsid w:val="00A905F8"/>
    <w:rsid w:val="00A9072C"/>
    <w:rsid w:val="00A91A93"/>
    <w:rsid w:val="00A92D39"/>
    <w:rsid w:val="00A95DA0"/>
    <w:rsid w:val="00A96084"/>
    <w:rsid w:val="00A96086"/>
    <w:rsid w:val="00A964A9"/>
    <w:rsid w:val="00A97CF0"/>
    <w:rsid w:val="00AA0404"/>
    <w:rsid w:val="00AA41A1"/>
    <w:rsid w:val="00AA5F71"/>
    <w:rsid w:val="00AA7849"/>
    <w:rsid w:val="00AB1648"/>
    <w:rsid w:val="00AB1D69"/>
    <w:rsid w:val="00AB37AD"/>
    <w:rsid w:val="00AB4705"/>
    <w:rsid w:val="00AB642A"/>
    <w:rsid w:val="00AC205A"/>
    <w:rsid w:val="00AC2BAD"/>
    <w:rsid w:val="00AC60BC"/>
    <w:rsid w:val="00AC7ECB"/>
    <w:rsid w:val="00AD0986"/>
    <w:rsid w:val="00AD3A2D"/>
    <w:rsid w:val="00AD768E"/>
    <w:rsid w:val="00AD7BE7"/>
    <w:rsid w:val="00AE0DAD"/>
    <w:rsid w:val="00AE1A28"/>
    <w:rsid w:val="00AE3ED1"/>
    <w:rsid w:val="00AE63C7"/>
    <w:rsid w:val="00AE6DEC"/>
    <w:rsid w:val="00AF2970"/>
    <w:rsid w:val="00B00E42"/>
    <w:rsid w:val="00B02596"/>
    <w:rsid w:val="00B02965"/>
    <w:rsid w:val="00B04551"/>
    <w:rsid w:val="00B04C46"/>
    <w:rsid w:val="00B059BD"/>
    <w:rsid w:val="00B0764A"/>
    <w:rsid w:val="00B07DD5"/>
    <w:rsid w:val="00B10AA5"/>
    <w:rsid w:val="00B1138E"/>
    <w:rsid w:val="00B113C7"/>
    <w:rsid w:val="00B135A2"/>
    <w:rsid w:val="00B1446F"/>
    <w:rsid w:val="00B22BCC"/>
    <w:rsid w:val="00B233CF"/>
    <w:rsid w:val="00B26CFF"/>
    <w:rsid w:val="00B27BD8"/>
    <w:rsid w:val="00B32227"/>
    <w:rsid w:val="00B3247B"/>
    <w:rsid w:val="00B33075"/>
    <w:rsid w:val="00B4028C"/>
    <w:rsid w:val="00B4085D"/>
    <w:rsid w:val="00B4510D"/>
    <w:rsid w:val="00B53702"/>
    <w:rsid w:val="00B552F0"/>
    <w:rsid w:val="00B60D3E"/>
    <w:rsid w:val="00B6627B"/>
    <w:rsid w:val="00B6664C"/>
    <w:rsid w:val="00B66664"/>
    <w:rsid w:val="00B672DB"/>
    <w:rsid w:val="00B714C6"/>
    <w:rsid w:val="00B722CB"/>
    <w:rsid w:val="00B72613"/>
    <w:rsid w:val="00B72B28"/>
    <w:rsid w:val="00B741F3"/>
    <w:rsid w:val="00B77D18"/>
    <w:rsid w:val="00B80DED"/>
    <w:rsid w:val="00B81E6B"/>
    <w:rsid w:val="00B87246"/>
    <w:rsid w:val="00B87FA3"/>
    <w:rsid w:val="00B90EC4"/>
    <w:rsid w:val="00B90FD0"/>
    <w:rsid w:val="00B94D69"/>
    <w:rsid w:val="00B96139"/>
    <w:rsid w:val="00B97FD7"/>
    <w:rsid w:val="00BA3131"/>
    <w:rsid w:val="00BA364B"/>
    <w:rsid w:val="00BA3BCA"/>
    <w:rsid w:val="00BA436D"/>
    <w:rsid w:val="00BA5EB2"/>
    <w:rsid w:val="00BA63B7"/>
    <w:rsid w:val="00BA7049"/>
    <w:rsid w:val="00BB2333"/>
    <w:rsid w:val="00BC0962"/>
    <w:rsid w:val="00BC1940"/>
    <w:rsid w:val="00BC242E"/>
    <w:rsid w:val="00BC485B"/>
    <w:rsid w:val="00BC4915"/>
    <w:rsid w:val="00BD050A"/>
    <w:rsid w:val="00BD124C"/>
    <w:rsid w:val="00BD1F07"/>
    <w:rsid w:val="00BD46C9"/>
    <w:rsid w:val="00BD6A79"/>
    <w:rsid w:val="00BE0C76"/>
    <w:rsid w:val="00BE3DC0"/>
    <w:rsid w:val="00BE41F4"/>
    <w:rsid w:val="00BE4A99"/>
    <w:rsid w:val="00BE628B"/>
    <w:rsid w:val="00BE7841"/>
    <w:rsid w:val="00BF2AFF"/>
    <w:rsid w:val="00C005DA"/>
    <w:rsid w:val="00C02CFA"/>
    <w:rsid w:val="00C0776F"/>
    <w:rsid w:val="00C07EF9"/>
    <w:rsid w:val="00C12C89"/>
    <w:rsid w:val="00C138FC"/>
    <w:rsid w:val="00C1470F"/>
    <w:rsid w:val="00C152C5"/>
    <w:rsid w:val="00C15BCF"/>
    <w:rsid w:val="00C22E74"/>
    <w:rsid w:val="00C22F36"/>
    <w:rsid w:val="00C23739"/>
    <w:rsid w:val="00C24B86"/>
    <w:rsid w:val="00C24D06"/>
    <w:rsid w:val="00C32FBA"/>
    <w:rsid w:val="00C332AD"/>
    <w:rsid w:val="00C43A01"/>
    <w:rsid w:val="00C44EE0"/>
    <w:rsid w:val="00C46394"/>
    <w:rsid w:val="00C4775B"/>
    <w:rsid w:val="00C47A3B"/>
    <w:rsid w:val="00C51A33"/>
    <w:rsid w:val="00C569F8"/>
    <w:rsid w:val="00C63505"/>
    <w:rsid w:val="00C65203"/>
    <w:rsid w:val="00C667EF"/>
    <w:rsid w:val="00C800C6"/>
    <w:rsid w:val="00C83BDA"/>
    <w:rsid w:val="00C85AC8"/>
    <w:rsid w:val="00C95867"/>
    <w:rsid w:val="00CA0810"/>
    <w:rsid w:val="00CA0E7E"/>
    <w:rsid w:val="00CA281A"/>
    <w:rsid w:val="00CA6978"/>
    <w:rsid w:val="00CB1988"/>
    <w:rsid w:val="00CB1ACE"/>
    <w:rsid w:val="00CB7003"/>
    <w:rsid w:val="00CC27D8"/>
    <w:rsid w:val="00CC55F3"/>
    <w:rsid w:val="00CD16F5"/>
    <w:rsid w:val="00CD58E5"/>
    <w:rsid w:val="00CE3A01"/>
    <w:rsid w:val="00CE4385"/>
    <w:rsid w:val="00CE7562"/>
    <w:rsid w:val="00CF115A"/>
    <w:rsid w:val="00CF1364"/>
    <w:rsid w:val="00CF3DE8"/>
    <w:rsid w:val="00CF499F"/>
    <w:rsid w:val="00CF6938"/>
    <w:rsid w:val="00D01547"/>
    <w:rsid w:val="00D01992"/>
    <w:rsid w:val="00D03ADD"/>
    <w:rsid w:val="00D04F34"/>
    <w:rsid w:val="00D05E27"/>
    <w:rsid w:val="00D0631C"/>
    <w:rsid w:val="00D11351"/>
    <w:rsid w:val="00D13075"/>
    <w:rsid w:val="00D13D76"/>
    <w:rsid w:val="00D13EB2"/>
    <w:rsid w:val="00D16857"/>
    <w:rsid w:val="00D1697D"/>
    <w:rsid w:val="00D25A96"/>
    <w:rsid w:val="00D30EB1"/>
    <w:rsid w:val="00D34DC0"/>
    <w:rsid w:val="00D420C1"/>
    <w:rsid w:val="00D42CBF"/>
    <w:rsid w:val="00D43D6D"/>
    <w:rsid w:val="00D469B3"/>
    <w:rsid w:val="00D50207"/>
    <w:rsid w:val="00D503E5"/>
    <w:rsid w:val="00D50BA2"/>
    <w:rsid w:val="00D5246E"/>
    <w:rsid w:val="00D53C5A"/>
    <w:rsid w:val="00D54424"/>
    <w:rsid w:val="00D56C4B"/>
    <w:rsid w:val="00D56EF9"/>
    <w:rsid w:val="00D60E65"/>
    <w:rsid w:val="00D61D1B"/>
    <w:rsid w:val="00D627D8"/>
    <w:rsid w:val="00D64712"/>
    <w:rsid w:val="00D64F47"/>
    <w:rsid w:val="00D66C98"/>
    <w:rsid w:val="00D67F2E"/>
    <w:rsid w:val="00D72EEC"/>
    <w:rsid w:val="00D778A4"/>
    <w:rsid w:val="00D850E0"/>
    <w:rsid w:val="00D9201F"/>
    <w:rsid w:val="00D94CBB"/>
    <w:rsid w:val="00DA04DC"/>
    <w:rsid w:val="00DA0718"/>
    <w:rsid w:val="00DA0C1B"/>
    <w:rsid w:val="00DA1885"/>
    <w:rsid w:val="00DA3EBD"/>
    <w:rsid w:val="00DA4201"/>
    <w:rsid w:val="00DA6050"/>
    <w:rsid w:val="00DB2208"/>
    <w:rsid w:val="00DB3308"/>
    <w:rsid w:val="00DB4A66"/>
    <w:rsid w:val="00DB5F6C"/>
    <w:rsid w:val="00DB7668"/>
    <w:rsid w:val="00DC1A0E"/>
    <w:rsid w:val="00DC33C4"/>
    <w:rsid w:val="00DC388E"/>
    <w:rsid w:val="00DC4599"/>
    <w:rsid w:val="00DC49AE"/>
    <w:rsid w:val="00DC51B6"/>
    <w:rsid w:val="00DD032F"/>
    <w:rsid w:val="00DD0D77"/>
    <w:rsid w:val="00DD2D5E"/>
    <w:rsid w:val="00DD55A1"/>
    <w:rsid w:val="00DD6BF6"/>
    <w:rsid w:val="00DE526D"/>
    <w:rsid w:val="00DE7184"/>
    <w:rsid w:val="00DE7F27"/>
    <w:rsid w:val="00DF048F"/>
    <w:rsid w:val="00DF0AE1"/>
    <w:rsid w:val="00DF160A"/>
    <w:rsid w:val="00DF1761"/>
    <w:rsid w:val="00DF2D1F"/>
    <w:rsid w:val="00DF2ED5"/>
    <w:rsid w:val="00DF4643"/>
    <w:rsid w:val="00DF6CFE"/>
    <w:rsid w:val="00E01534"/>
    <w:rsid w:val="00E016C6"/>
    <w:rsid w:val="00E0318C"/>
    <w:rsid w:val="00E06E4E"/>
    <w:rsid w:val="00E0796E"/>
    <w:rsid w:val="00E14697"/>
    <w:rsid w:val="00E14E46"/>
    <w:rsid w:val="00E17FD3"/>
    <w:rsid w:val="00E2113D"/>
    <w:rsid w:val="00E23D71"/>
    <w:rsid w:val="00E26C6A"/>
    <w:rsid w:val="00E3067C"/>
    <w:rsid w:val="00E31A38"/>
    <w:rsid w:val="00E32B1A"/>
    <w:rsid w:val="00E33748"/>
    <w:rsid w:val="00E40D4E"/>
    <w:rsid w:val="00E41BA5"/>
    <w:rsid w:val="00E43044"/>
    <w:rsid w:val="00E43148"/>
    <w:rsid w:val="00E44BB4"/>
    <w:rsid w:val="00E461E3"/>
    <w:rsid w:val="00E50099"/>
    <w:rsid w:val="00E504F5"/>
    <w:rsid w:val="00E51BC8"/>
    <w:rsid w:val="00E52BAA"/>
    <w:rsid w:val="00E623E9"/>
    <w:rsid w:val="00E72540"/>
    <w:rsid w:val="00E7619E"/>
    <w:rsid w:val="00E80B01"/>
    <w:rsid w:val="00E8159E"/>
    <w:rsid w:val="00E83D0A"/>
    <w:rsid w:val="00E87B4D"/>
    <w:rsid w:val="00E9371E"/>
    <w:rsid w:val="00E94350"/>
    <w:rsid w:val="00E9663E"/>
    <w:rsid w:val="00E96E7F"/>
    <w:rsid w:val="00E973D0"/>
    <w:rsid w:val="00EA0153"/>
    <w:rsid w:val="00EA1C7D"/>
    <w:rsid w:val="00EA541E"/>
    <w:rsid w:val="00EA6076"/>
    <w:rsid w:val="00EA6672"/>
    <w:rsid w:val="00EA7165"/>
    <w:rsid w:val="00EA7E1E"/>
    <w:rsid w:val="00EB1CC7"/>
    <w:rsid w:val="00EB1CE1"/>
    <w:rsid w:val="00EB4235"/>
    <w:rsid w:val="00EB4CD3"/>
    <w:rsid w:val="00EC0681"/>
    <w:rsid w:val="00EC1D66"/>
    <w:rsid w:val="00EC2CE6"/>
    <w:rsid w:val="00ED00F8"/>
    <w:rsid w:val="00ED0DA8"/>
    <w:rsid w:val="00ED57B0"/>
    <w:rsid w:val="00ED5F58"/>
    <w:rsid w:val="00EE445B"/>
    <w:rsid w:val="00EE4D4A"/>
    <w:rsid w:val="00EE60E0"/>
    <w:rsid w:val="00EE7558"/>
    <w:rsid w:val="00EF12EB"/>
    <w:rsid w:val="00EF5BA8"/>
    <w:rsid w:val="00EF6362"/>
    <w:rsid w:val="00EF671E"/>
    <w:rsid w:val="00EF7B48"/>
    <w:rsid w:val="00F012B8"/>
    <w:rsid w:val="00F02752"/>
    <w:rsid w:val="00F12574"/>
    <w:rsid w:val="00F16423"/>
    <w:rsid w:val="00F176EF"/>
    <w:rsid w:val="00F209F6"/>
    <w:rsid w:val="00F22AB6"/>
    <w:rsid w:val="00F26910"/>
    <w:rsid w:val="00F308A3"/>
    <w:rsid w:val="00F36BC6"/>
    <w:rsid w:val="00F3795B"/>
    <w:rsid w:val="00F43BFE"/>
    <w:rsid w:val="00F44B18"/>
    <w:rsid w:val="00F45570"/>
    <w:rsid w:val="00F4689B"/>
    <w:rsid w:val="00F53E90"/>
    <w:rsid w:val="00F561A2"/>
    <w:rsid w:val="00F563CA"/>
    <w:rsid w:val="00F56A50"/>
    <w:rsid w:val="00F624AC"/>
    <w:rsid w:val="00F636B3"/>
    <w:rsid w:val="00F64BFA"/>
    <w:rsid w:val="00F65376"/>
    <w:rsid w:val="00F679A3"/>
    <w:rsid w:val="00F71838"/>
    <w:rsid w:val="00F72109"/>
    <w:rsid w:val="00F73386"/>
    <w:rsid w:val="00F74331"/>
    <w:rsid w:val="00F75552"/>
    <w:rsid w:val="00F76F53"/>
    <w:rsid w:val="00F80B56"/>
    <w:rsid w:val="00F814C2"/>
    <w:rsid w:val="00F82279"/>
    <w:rsid w:val="00F84CD3"/>
    <w:rsid w:val="00F855F9"/>
    <w:rsid w:val="00F87661"/>
    <w:rsid w:val="00F87760"/>
    <w:rsid w:val="00F907D1"/>
    <w:rsid w:val="00F90FC3"/>
    <w:rsid w:val="00F9511E"/>
    <w:rsid w:val="00FA2854"/>
    <w:rsid w:val="00FA5FED"/>
    <w:rsid w:val="00FB01B8"/>
    <w:rsid w:val="00FB1255"/>
    <w:rsid w:val="00FB3648"/>
    <w:rsid w:val="00FC3594"/>
    <w:rsid w:val="00FC4854"/>
    <w:rsid w:val="00FC5AC2"/>
    <w:rsid w:val="00FC7FCE"/>
    <w:rsid w:val="00FD15D0"/>
    <w:rsid w:val="00FD2166"/>
    <w:rsid w:val="00FD33B0"/>
    <w:rsid w:val="00FD40FE"/>
    <w:rsid w:val="00FE1D5B"/>
    <w:rsid w:val="00FE286D"/>
    <w:rsid w:val="00FE340B"/>
    <w:rsid w:val="00FE3F3C"/>
    <w:rsid w:val="00FE435D"/>
    <w:rsid w:val="00FE751E"/>
    <w:rsid w:val="00FF1D39"/>
    <w:rsid w:val="00FF48D5"/>
    <w:rsid w:val="00FF4C70"/>
    <w:rsid w:val="00FF543F"/>
    <w:rsid w:val="00FF6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5:docId w15:val="{D10F0DCA-7C34-4414-8C9F-809A796E16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D7BE7"/>
    <w:rPr>
      <w:rFonts w:cs="Times New Roman"/>
    </w:rPr>
  </w:style>
  <w:style w:type="paragraph" w:styleId="1">
    <w:name w:val="heading 1"/>
    <w:basedOn w:val="a0"/>
    <w:link w:val="10"/>
    <w:uiPriority w:val="9"/>
    <w:qFormat/>
    <w:rsid w:val="00F82279"/>
    <w:pPr>
      <w:spacing w:before="100" w:beforeAutospacing="1" w:after="100" w:afterAutospacing="1" w:line="240" w:lineRule="auto"/>
      <w:outlineLvl w:val="0"/>
    </w:pPr>
    <w:rPr>
      <w:rFonts w:ascii="Times New Roman" w:hAnsi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587F3C"/>
    <w:pPr>
      <w:keepNext/>
      <w:keepLines/>
      <w:spacing w:before="200" w:after="0"/>
      <w:outlineLvl w:val="1"/>
    </w:pPr>
    <w:rPr>
      <w:rFonts w:asciiTheme="majorHAnsi" w:eastAsiaTheme="majorEastAsia" w:hAnsiTheme="majorHAns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587F3C"/>
    <w:pPr>
      <w:keepNext/>
      <w:keepLines/>
      <w:spacing w:before="200" w:after="0"/>
      <w:outlineLvl w:val="2"/>
    </w:pPr>
    <w:rPr>
      <w:rFonts w:asciiTheme="majorHAnsi" w:eastAsiaTheme="majorEastAsia" w:hAnsiTheme="majorHAns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9"/>
    <w:unhideWhenUsed/>
    <w:qFormat/>
    <w:rsid w:val="00C138F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unhideWhenUsed/>
    <w:qFormat/>
    <w:rsid w:val="00C138FC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locked/>
    <w:rsid w:val="00F82279"/>
    <w:rPr>
      <w:rFonts w:ascii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locked/>
    <w:rsid w:val="00587F3C"/>
    <w:rPr>
      <w:rFonts w:asciiTheme="majorHAnsi" w:eastAsiaTheme="majorEastAsia" w:hAnsiTheme="majorHAnsi" w:cs="Times New Roman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locked/>
    <w:rsid w:val="00587F3C"/>
    <w:rPr>
      <w:rFonts w:asciiTheme="majorHAnsi" w:eastAsiaTheme="majorEastAsia" w:hAnsiTheme="majorHAnsi" w:cs="Times New Roman"/>
      <w:b/>
      <w:bCs/>
      <w:color w:val="4F81BD" w:themeColor="accent1"/>
    </w:rPr>
  </w:style>
  <w:style w:type="paragraph" w:styleId="a4">
    <w:name w:val="header"/>
    <w:basedOn w:val="a0"/>
    <w:link w:val="a5"/>
    <w:uiPriority w:val="99"/>
    <w:unhideWhenUsed/>
    <w:rsid w:val="009E3A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locked/>
    <w:rsid w:val="009E3A23"/>
    <w:rPr>
      <w:rFonts w:cs="Times New Roman"/>
    </w:rPr>
  </w:style>
  <w:style w:type="paragraph" w:styleId="a6">
    <w:name w:val="List Paragraph"/>
    <w:basedOn w:val="a0"/>
    <w:uiPriority w:val="34"/>
    <w:qFormat/>
    <w:rsid w:val="009E3A23"/>
    <w:pPr>
      <w:ind w:left="720"/>
      <w:contextualSpacing/>
    </w:pPr>
  </w:style>
  <w:style w:type="table" w:styleId="a7">
    <w:name w:val="Table Grid"/>
    <w:basedOn w:val="a2"/>
    <w:uiPriority w:val="59"/>
    <w:rsid w:val="00F561A2"/>
    <w:pPr>
      <w:spacing w:after="0" w:line="240" w:lineRule="auto"/>
    </w:pPr>
    <w:rPr>
      <w:rFonts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Normal (Web)"/>
    <w:basedOn w:val="a0"/>
    <w:uiPriority w:val="99"/>
    <w:unhideWhenUsed/>
    <w:rsid w:val="00F8227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5D3E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locked/>
    <w:rsid w:val="005D3E70"/>
    <w:rPr>
      <w:rFonts w:ascii="Courier New" w:hAnsi="Courier New" w:cs="Courier New"/>
      <w:sz w:val="20"/>
      <w:szCs w:val="20"/>
      <w:lang w:eastAsia="ru-RU"/>
    </w:rPr>
  </w:style>
  <w:style w:type="paragraph" w:styleId="a9">
    <w:name w:val="footer"/>
    <w:basedOn w:val="a0"/>
    <w:link w:val="aa"/>
    <w:uiPriority w:val="99"/>
    <w:unhideWhenUsed/>
    <w:rsid w:val="006B70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locked/>
    <w:rsid w:val="006B70AE"/>
    <w:rPr>
      <w:rFonts w:cs="Times New Roman"/>
    </w:rPr>
  </w:style>
  <w:style w:type="paragraph" w:customStyle="1" w:styleId="ConsPlusNormal">
    <w:name w:val="ConsPlusNormal"/>
    <w:qFormat/>
    <w:rsid w:val="0050688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uiPriority w:val="99"/>
    <w:rsid w:val="0050688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b/>
      <w:bCs/>
      <w:sz w:val="24"/>
      <w:szCs w:val="24"/>
      <w:lang w:eastAsia="ru-RU"/>
    </w:rPr>
  </w:style>
  <w:style w:type="paragraph" w:styleId="ab">
    <w:name w:val="Balloon Text"/>
    <w:basedOn w:val="a0"/>
    <w:link w:val="ac"/>
    <w:uiPriority w:val="99"/>
    <w:semiHidden/>
    <w:unhideWhenUsed/>
    <w:rsid w:val="00587F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locked/>
    <w:rsid w:val="00587F3C"/>
    <w:rPr>
      <w:rFonts w:ascii="Tahoma" w:hAnsi="Tahoma" w:cs="Tahoma"/>
      <w:sz w:val="16"/>
      <w:szCs w:val="16"/>
    </w:rPr>
  </w:style>
  <w:style w:type="paragraph" w:customStyle="1" w:styleId="a">
    <w:name w:val="Перечень"/>
    <w:basedOn w:val="a0"/>
    <w:next w:val="a0"/>
    <w:link w:val="ad"/>
    <w:qFormat/>
    <w:rsid w:val="00587F3C"/>
    <w:pPr>
      <w:numPr>
        <w:numId w:val="1"/>
      </w:numPr>
      <w:suppressAutoHyphens/>
      <w:spacing w:after="0" w:line="360" w:lineRule="auto"/>
      <w:ind w:firstLine="284"/>
      <w:jc w:val="both"/>
    </w:pPr>
    <w:rPr>
      <w:rFonts w:ascii="Times New Roman" w:hAnsi="Times New Roman"/>
      <w:sz w:val="28"/>
      <w:u w:color="000000"/>
      <w:lang w:eastAsia="ru-RU"/>
    </w:rPr>
  </w:style>
  <w:style w:type="character" w:customStyle="1" w:styleId="ad">
    <w:name w:val="Перечень Знак"/>
    <w:link w:val="a"/>
    <w:locked/>
    <w:rsid w:val="00587F3C"/>
    <w:rPr>
      <w:rFonts w:ascii="Times New Roman" w:hAnsi="Times New Roman" w:cs="Times New Roman"/>
      <w:sz w:val="28"/>
      <w:u w:color="000000"/>
      <w:lang w:eastAsia="ru-RU"/>
    </w:rPr>
  </w:style>
  <w:style w:type="paragraph" w:styleId="ae">
    <w:name w:val="Body Text"/>
    <w:basedOn w:val="a0"/>
    <w:link w:val="af"/>
    <w:uiPriority w:val="99"/>
    <w:rsid w:val="00B722CB"/>
    <w:pPr>
      <w:spacing w:after="0" w:line="240" w:lineRule="auto"/>
      <w:ind w:firstLine="720"/>
      <w:jc w:val="both"/>
    </w:pPr>
    <w:rPr>
      <w:rFonts w:ascii="Times New Roman" w:eastAsia="Batang" w:hAnsi="Times New Roman"/>
      <w:sz w:val="24"/>
      <w:szCs w:val="20"/>
      <w:lang w:eastAsia="ko-KR"/>
    </w:rPr>
  </w:style>
  <w:style w:type="character" w:customStyle="1" w:styleId="af">
    <w:name w:val="Основной текст Знак"/>
    <w:basedOn w:val="a1"/>
    <w:link w:val="ae"/>
    <w:uiPriority w:val="99"/>
    <w:locked/>
    <w:rsid w:val="00B722CB"/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Default">
    <w:name w:val="Default"/>
    <w:rsid w:val="00363D8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f0">
    <w:name w:val="Цветовое выделение"/>
    <w:uiPriority w:val="99"/>
    <w:rsid w:val="003E7245"/>
    <w:rPr>
      <w:b/>
      <w:color w:val="26282F"/>
    </w:rPr>
  </w:style>
  <w:style w:type="character" w:customStyle="1" w:styleId="af1">
    <w:name w:val="Гипертекстовая ссылка"/>
    <w:basedOn w:val="af0"/>
    <w:uiPriority w:val="99"/>
    <w:rsid w:val="003E7245"/>
    <w:rPr>
      <w:rFonts w:cs="Times New Roman"/>
      <w:b/>
      <w:color w:val="106BBE"/>
    </w:rPr>
  </w:style>
  <w:style w:type="paragraph" w:customStyle="1" w:styleId="af2">
    <w:name w:val="Комментарий"/>
    <w:basedOn w:val="a0"/>
    <w:next w:val="a0"/>
    <w:uiPriority w:val="99"/>
    <w:rsid w:val="003E7245"/>
    <w:pPr>
      <w:widowControl w:val="0"/>
      <w:autoSpaceDE w:val="0"/>
      <w:autoSpaceDN w:val="0"/>
      <w:adjustRightInd w:val="0"/>
      <w:spacing w:before="75" w:after="0" w:line="240" w:lineRule="auto"/>
      <w:ind w:left="170"/>
      <w:jc w:val="both"/>
    </w:pPr>
    <w:rPr>
      <w:rFonts w:ascii="Times New Roman CYR" w:eastAsiaTheme="minorEastAsia" w:hAnsi="Times New Roman CYR" w:cs="Times New Roman CYR"/>
      <w:color w:val="353842"/>
      <w:sz w:val="24"/>
      <w:szCs w:val="24"/>
      <w:lang w:eastAsia="ru-RU"/>
    </w:rPr>
  </w:style>
  <w:style w:type="paragraph" w:customStyle="1" w:styleId="af3">
    <w:name w:val="Информация о версии"/>
    <w:basedOn w:val="af2"/>
    <w:next w:val="a0"/>
    <w:uiPriority w:val="99"/>
    <w:rsid w:val="003E7245"/>
    <w:rPr>
      <w:i/>
      <w:iCs/>
    </w:rPr>
  </w:style>
  <w:style w:type="paragraph" w:customStyle="1" w:styleId="af4">
    <w:name w:val="Нормальный (таблица)"/>
    <w:basedOn w:val="a0"/>
    <w:next w:val="a0"/>
    <w:uiPriority w:val="99"/>
    <w:rsid w:val="003E7245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paragraph" w:customStyle="1" w:styleId="af5">
    <w:name w:val="Таблицы (моноширинный)"/>
    <w:basedOn w:val="a0"/>
    <w:next w:val="a0"/>
    <w:uiPriority w:val="99"/>
    <w:rsid w:val="00AB37A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4"/>
      <w:szCs w:val="24"/>
      <w:lang w:eastAsia="ru-RU"/>
    </w:rPr>
  </w:style>
  <w:style w:type="paragraph" w:customStyle="1" w:styleId="af6">
    <w:name w:val="Прижатый влево"/>
    <w:basedOn w:val="a0"/>
    <w:next w:val="a0"/>
    <w:uiPriority w:val="99"/>
    <w:rsid w:val="00716D7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paragraph" w:customStyle="1" w:styleId="af7">
    <w:name w:val="Заголовок статьи"/>
    <w:basedOn w:val="a0"/>
    <w:next w:val="a0"/>
    <w:uiPriority w:val="99"/>
    <w:rsid w:val="00F624AC"/>
    <w:pPr>
      <w:widowControl w:val="0"/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character" w:styleId="af8">
    <w:name w:val="Hyperlink"/>
    <w:basedOn w:val="a1"/>
    <w:uiPriority w:val="99"/>
    <w:unhideWhenUsed/>
    <w:rsid w:val="00182F6C"/>
    <w:rPr>
      <w:rFonts w:cs="Times New Roman"/>
      <w:color w:val="0000FF"/>
      <w:u w:val="single"/>
    </w:rPr>
  </w:style>
  <w:style w:type="paragraph" w:customStyle="1" w:styleId="ConsPlusDocList">
    <w:name w:val="ConsPlusDocList"/>
    <w:uiPriority w:val="99"/>
    <w:rsid w:val="00E87B4D"/>
    <w:pPr>
      <w:widowControl w:val="0"/>
      <w:autoSpaceDE w:val="0"/>
      <w:autoSpaceDN w:val="0"/>
      <w:adjustRightInd w:val="0"/>
      <w:spacing w:after="0" w:line="240" w:lineRule="auto"/>
    </w:pPr>
    <w:rPr>
      <w:rFonts w:ascii="Tahoma" w:eastAsiaTheme="minorEastAsia" w:hAnsi="Tahoma" w:cs="Tahoma"/>
      <w:sz w:val="18"/>
      <w:szCs w:val="18"/>
      <w:lang w:eastAsia="ru-RU"/>
    </w:rPr>
  </w:style>
  <w:style w:type="character" w:customStyle="1" w:styleId="af9">
    <w:name w:val="Основной текст_"/>
    <w:link w:val="11"/>
    <w:locked/>
    <w:rsid w:val="004218C7"/>
    <w:rPr>
      <w:rFonts w:ascii="Times New Roman" w:hAnsi="Times New Roman"/>
      <w:sz w:val="23"/>
      <w:shd w:val="clear" w:color="auto" w:fill="FFFFFF"/>
    </w:rPr>
  </w:style>
  <w:style w:type="character" w:customStyle="1" w:styleId="411">
    <w:name w:val="Основной текст (4) + 11"/>
    <w:aliases w:val="5 pt,Не полужирный,Интервал 3 pt"/>
    <w:rsid w:val="004218C7"/>
    <w:rPr>
      <w:rFonts w:ascii="Times New Roman" w:hAnsi="Times New Roman"/>
      <w:b/>
      <w:spacing w:val="60"/>
      <w:sz w:val="23"/>
    </w:rPr>
  </w:style>
  <w:style w:type="paragraph" w:customStyle="1" w:styleId="11">
    <w:name w:val="Основной текст1"/>
    <w:basedOn w:val="a0"/>
    <w:link w:val="af9"/>
    <w:rsid w:val="004218C7"/>
    <w:pPr>
      <w:shd w:val="clear" w:color="auto" w:fill="FFFFFF"/>
      <w:spacing w:after="0" w:line="274" w:lineRule="exact"/>
      <w:ind w:hanging="2180"/>
      <w:jc w:val="center"/>
    </w:pPr>
    <w:rPr>
      <w:rFonts w:ascii="Times New Roman" w:hAnsi="Times New Roman"/>
      <w:sz w:val="23"/>
      <w:szCs w:val="23"/>
    </w:rPr>
  </w:style>
  <w:style w:type="character" w:styleId="afa">
    <w:name w:val="FollowedHyperlink"/>
    <w:basedOn w:val="a1"/>
    <w:uiPriority w:val="99"/>
    <w:semiHidden/>
    <w:unhideWhenUsed/>
    <w:rsid w:val="00FB1255"/>
    <w:rPr>
      <w:rFonts w:cs="Times New Roman"/>
      <w:color w:val="800080" w:themeColor="followedHyperlink"/>
      <w:u w:val="single"/>
    </w:rPr>
  </w:style>
  <w:style w:type="table" w:customStyle="1" w:styleId="TableNormal">
    <w:name w:val="Table Normal"/>
    <w:uiPriority w:val="2"/>
    <w:semiHidden/>
    <w:unhideWhenUsed/>
    <w:qFormat/>
    <w:rsid w:val="00D778A4"/>
    <w:pPr>
      <w:widowControl w:val="0"/>
      <w:autoSpaceDE w:val="0"/>
      <w:autoSpaceDN w:val="0"/>
      <w:spacing w:after="0" w:line="240" w:lineRule="auto"/>
    </w:pPr>
    <w:rPr>
      <w:rFonts w:cs="Times New Roman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FontStyle22">
    <w:name w:val="Font Style22"/>
    <w:rsid w:val="00680A39"/>
    <w:rPr>
      <w:rFonts w:ascii="Arial" w:hAnsi="Arial"/>
      <w:sz w:val="18"/>
    </w:rPr>
  </w:style>
  <w:style w:type="paragraph" w:customStyle="1" w:styleId="TableParagraph">
    <w:name w:val="Table Paragraph"/>
    <w:basedOn w:val="a0"/>
    <w:uiPriority w:val="1"/>
    <w:qFormat/>
    <w:rsid w:val="00680A39"/>
    <w:pPr>
      <w:widowControl w:val="0"/>
      <w:suppressAutoHyphens/>
      <w:spacing w:after="0" w:line="240" w:lineRule="auto"/>
      <w:jc w:val="center"/>
    </w:pPr>
    <w:rPr>
      <w:rFonts w:ascii="Times New Roman" w:hAnsi="Times New Roman"/>
    </w:rPr>
  </w:style>
  <w:style w:type="paragraph" w:styleId="afb">
    <w:name w:val="footnote text"/>
    <w:basedOn w:val="a0"/>
    <w:link w:val="afc"/>
    <w:uiPriority w:val="99"/>
    <w:unhideWhenUsed/>
    <w:rsid w:val="00F855F9"/>
    <w:pPr>
      <w:spacing w:after="0" w:line="240" w:lineRule="auto"/>
    </w:pPr>
    <w:rPr>
      <w:rFonts w:ascii="Times New Roman" w:hAnsi="Times New Roman"/>
      <w:sz w:val="20"/>
      <w:szCs w:val="20"/>
      <w:lang w:eastAsia="ru-RU"/>
    </w:rPr>
  </w:style>
  <w:style w:type="character" w:customStyle="1" w:styleId="afc">
    <w:name w:val="Текст сноски Знак"/>
    <w:basedOn w:val="a1"/>
    <w:link w:val="afb"/>
    <w:uiPriority w:val="99"/>
    <w:locked/>
    <w:rsid w:val="00F855F9"/>
    <w:rPr>
      <w:rFonts w:ascii="Times New Roman" w:hAnsi="Times New Roman" w:cs="Times New Roman"/>
      <w:sz w:val="20"/>
      <w:szCs w:val="20"/>
      <w:lang w:eastAsia="ru-RU"/>
    </w:rPr>
  </w:style>
  <w:style w:type="character" w:styleId="afd">
    <w:name w:val="footnote reference"/>
    <w:basedOn w:val="a1"/>
    <w:uiPriority w:val="99"/>
    <w:unhideWhenUsed/>
    <w:rsid w:val="00F855F9"/>
    <w:rPr>
      <w:rFonts w:cs="Times New Roman"/>
      <w:vertAlign w:val="superscript"/>
    </w:rPr>
  </w:style>
  <w:style w:type="paragraph" w:customStyle="1" w:styleId="docdata">
    <w:name w:val="docdata"/>
    <w:aliases w:val="docy,v5,6225,bqiaagaaeyqcaaagiaiaaao4fwaabcyxaaaaaaaaaaaaaaaaaaaaaaaaaaaaaaaaaaaaaaaaaaaaaaaaaaaaaaaaaaaaaaaaaaaaaaaaaaaaaaaaaaaaaaaaaaaaaaaaaaaaaaaaaaaaaaaaaaaaaaaaaaaaaaaaaaaaaaaaaaaaaaaaaaaaaaaaaaaaaaaaaaaaaaaaaaaaaaaaaaaaaaaaaaaaaaaaaaaaaaaa"/>
    <w:basedOn w:val="a0"/>
    <w:rsid w:val="00C4775B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1702">
    <w:name w:val="1702"/>
    <w:aliases w:val="bqiaagaaeyqcaaagiaiaaapoawaabdwdaaaaaaaaaaaaaaaaaaaaaaaaaaaaaaaaaaaaaaaaaaaaaaaaaaaaaaaaaaaaaaaaaaaaaaaaaaaaaaaaaaaaaaaaaaaaaaaaaaaaaaaaaaaaaaaaaaaaaaaaaaaaaaaaaaaaaaaaaaaaaaaaaaaaaaaaaaaaaaaaaaaaaaaaaaaaaaaaaaaaaaaaaaaaaaaaaaaaaaaa"/>
    <w:basedOn w:val="a1"/>
    <w:rsid w:val="00F75552"/>
  </w:style>
  <w:style w:type="character" w:customStyle="1" w:styleId="1936">
    <w:name w:val="1936"/>
    <w:aliases w:val="bqiaagaaeyqcaaagiaiaaao4baaabcyeaaaaaaaaaaaaaaaaaaaaaaaaaaaaaaaaaaaaaaaaaaaaaaaaaaaaaaaaaaaaaaaaaaaaaaaaaaaaaaaaaaaaaaaaaaaaaaaaaaaaaaaaaaaaaaaaaaaaaaaaaaaaaaaaaaaaaaaaaaaaaaaaaaaaaaaaaaaaaaaaaaaaaaaaaaaaaaaaaaaaaaaaaaaaaaaaaaaaaaaa"/>
    <w:basedOn w:val="a1"/>
    <w:rsid w:val="00F75552"/>
  </w:style>
  <w:style w:type="character" w:customStyle="1" w:styleId="1916">
    <w:name w:val="1916"/>
    <w:aliases w:val="bqiaagaaeyqcaaagiaiaaaokbaaabbieaaaaaaaaaaaaaaaaaaaaaaaaaaaaaaaaaaaaaaaaaaaaaaaaaaaaaaaaaaaaaaaaaaaaaaaaaaaaaaaaaaaaaaaaaaaaaaaaaaaaaaaaaaaaaaaaaaaaaaaaaaaaaaaaaaaaaaaaaaaaaaaaaaaaaaaaaaaaaaaaaaaaaaaaaaaaaaaaaaaaaaaaaaaaaaaaaaaaaaaa"/>
    <w:basedOn w:val="a1"/>
    <w:rsid w:val="0054131F"/>
  </w:style>
  <w:style w:type="character" w:customStyle="1" w:styleId="1662">
    <w:name w:val="1662"/>
    <w:aliases w:val="bqiaagaaeyqcaaagiaiaaaomawaabbqdaaaaaaaaaaaaaaaaaaaaaaaaaaaaaaaaaaaaaaaaaaaaaaaaaaaaaaaaaaaaaaaaaaaaaaaaaaaaaaaaaaaaaaaaaaaaaaaaaaaaaaaaaaaaaaaaaaaaaaaaaaaaaaaaaaaaaaaaaaaaaaaaaaaaaaaaaaaaaaaaaaaaaaaaaaaaaaaaaaaaaaaaaaaaaaaaaaaaaaaa"/>
    <w:basedOn w:val="a1"/>
    <w:rsid w:val="0054131F"/>
  </w:style>
  <w:style w:type="character" w:customStyle="1" w:styleId="1736">
    <w:name w:val="1736"/>
    <w:aliases w:val="bqiaagaaeyqcaaagiaiaaapwawaabf4daaaaaaaaaaaaaaaaaaaaaaaaaaaaaaaaaaaaaaaaaaaaaaaaaaaaaaaaaaaaaaaaaaaaaaaaaaaaaaaaaaaaaaaaaaaaaaaaaaaaaaaaaaaaaaaaaaaaaaaaaaaaaaaaaaaaaaaaaaaaaaaaaaaaaaaaaaaaaaaaaaaaaaaaaaaaaaaaaaaaaaaaaaaaaaaaaaaaaaaa"/>
    <w:basedOn w:val="a1"/>
    <w:rsid w:val="0054131F"/>
  </w:style>
  <w:style w:type="character" w:customStyle="1" w:styleId="1722">
    <w:name w:val="1722"/>
    <w:aliases w:val="bqiaagaaeyqcaaagiaiaaapiawaabfadaaaaaaaaaaaaaaaaaaaaaaaaaaaaaaaaaaaaaaaaaaaaaaaaaaaaaaaaaaaaaaaaaaaaaaaaaaaaaaaaaaaaaaaaaaaaaaaaaaaaaaaaaaaaaaaaaaaaaaaaaaaaaaaaaaaaaaaaaaaaaaaaaaaaaaaaaaaaaaaaaaaaaaaaaaaaaaaaaaaaaaaaaaaaaaaaaaaaaaaa"/>
    <w:basedOn w:val="a1"/>
    <w:rsid w:val="0054131F"/>
  </w:style>
  <w:style w:type="character" w:customStyle="1" w:styleId="1628">
    <w:name w:val="1628"/>
    <w:aliases w:val="bqiaagaaeyqcaaagiaiaaaoeawaabzidaaaaaaaaaaaaaaaaaaaaaaaaaaaaaaaaaaaaaaaaaaaaaaaaaaaaaaaaaaaaaaaaaaaaaaaaaaaaaaaaaaaaaaaaaaaaaaaaaaaaaaaaaaaaaaaaaaaaaaaaaaaaaaaaaaaaaaaaaaaaaaaaaaaaaaaaaaaaaaaaaaaaaaaaaaaaaaaaaaaaaaaaaaaaaaaaaaaaaaaa"/>
    <w:basedOn w:val="a1"/>
    <w:rsid w:val="0054131F"/>
  </w:style>
  <w:style w:type="character" w:customStyle="1" w:styleId="1500">
    <w:name w:val="1500"/>
    <w:aliases w:val="bqiaagaaeyqcaaagiaiaaameawaabridaaaaaaaaaaaaaaaaaaaaaaaaaaaaaaaaaaaaaaaaaaaaaaaaaaaaaaaaaaaaaaaaaaaaaaaaaaaaaaaaaaaaaaaaaaaaaaaaaaaaaaaaaaaaaaaaaaaaaaaaaaaaaaaaaaaaaaaaaaaaaaaaaaaaaaaaaaaaaaaaaaaaaaaaaaaaaaaaaaaaaaaaaaaaaaaaaaaaaaaa"/>
    <w:basedOn w:val="a1"/>
    <w:rsid w:val="00665109"/>
  </w:style>
  <w:style w:type="character" w:customStyle="1" w:styleId="1558">
    <w:name w:val="1558"/>
    <w:aliases w:val="bqiaagaaeyqcaaagiaiaaam+awaabuwdaaaaaaaaaaaaaaaaaaaaaaaaaaaaaaaaaaaaaaaaaaaaaaaaaaaaaaaaaaaaaaaaaaaaaaaaaaaaaaaaaaaaaaaaaaaaaaaaaaaaaaaaaaaaaaaaaaaaaaaaaaaaaaaaaaaaaaaaaaaaaaaaaaaaaaaaaaaaaaaaaaaaaaaaaaaaaaaaaaaaaaaaaaaaaaaaaaaaaaaa"/>
    <w:basedOn w:val="a1"/>
    <w:rsid w:val="00665109"/>
  </w:style>
  <w:style w:type="character" w:customStyle="1" w:styleId="1698">
    <w:name w:val="1698"/>
    <w:aliases w:val="bqiaagaaeyqcaaagiaiaaapkawaabdgdaaaaaaaaaaaaaaaaaaaaaaaaaaaaaaaaaaaaaaaaaaaaaaaaaaaaaaaaaaaaaaaaaaaaaaaaaaaaaaaaaaaaaaaaaaaaaaaaaaaaaaaaaaaaaaaaaaaaaaaaaaaaaaaaaaaaaaaaaaaaaaaaaaaaaaaaaaaaaaaaaaaaaaaaaaaaaaaaaaaaaaaaaaaaaaaaaaaaaaaa"/>
    <w:basedOn w:val="a1"/>
    <w:rsid w:val="00B714C6"/>
  </w:style>
  <w:style w:type="character" w:customStyle="1" w:styleId="1618">
    <w:name w:val="1618"/>
    <w:aliases w:val="bqiaagaaeyqcaaagiaiaaan6awaabygdaaaaaaaaaaaaaaaaaaaaaaaaaaaaaaaaaaaaaaaaaaaaaaaaaaaaaaaaaaaaaaaaaaaaaaaaaaaaaaaaaaaaaaaaaaaaaaaaaaaaaaaaaaaaaaaaaaaaaaaaaaaaaaaaaaaaaaaaaaaaaaaaaaaaaaaaaaaaaaaaaaaaaaaaaaaaaaaaaaaaaaaaaaaaaaaaaaaaaaaa"/>
    <w:basedOn w:val="a1"/>
    <w:rsid w:val="00B714C6"/>
  </w:style>
  <w:style w:type="character" w:customStyle="1" w:styleId="1728">
    <w:name w:val="1728"/>
    <w:aliases w:val="bqiaagaaeyqcaaagiaiaaapoawaabfydaaaaaaaaaaaaaaaaaaaaaaaaaaaaaaaaaaaaaaaaaaaaaaaaaaaaaaaaaaaaaaaaaaaaaaaaaaaaaaaaaaaaaaaaaaaaaaaaaaaaaaaaaaaaaaaaaaaaaaaaaaaaaaaaaaaaaaaaaaaaaaaaaaaaaaaaaaaaaaaaaaaaaaaaaaaaaaaaaaaaaaaaaaaaaaaaaaaaaaaa"/>
    <w:basedOn w:val="a1"/>
    <w:rsid w:val="007C529A"/>
  </w:style>
  <w:style w:type="character" w:customStyle="1" w:styleId="1572">
    <w:name w:val="1572"/>
    <w:aliases w:val="bqiaagaaeyqcaaagiaiaaanmawaabvodaaaaaaaaaaaaaaaaaaaaaaaaaaaaaaaaaaaaaaaaaaaaaaaaaaaaaaaaaaaaaaaaaaaaaaaaaaaaaaaaaaaaaaaaaaaaaaaaaaaaaaaaaaaaaaaaaaaaaaaaaaaaaaaaaaaaaaaaaaaaaaaaaaaaaaaaaaaaaaaaaaaaaaaaaaaaaaaaaaaaaaaaaaaaaaaaaaaaaaaa"/>
    <w:basedOn w:val="a1"/>
    <w:rsid w:val="007C529A"/>
  </w:style>
  <w:style w:type="character" w:customStyle="1" w:styleId="1684">
    <w:name w:val="1684"/>
    <w:aliases w:val="bqiaagaaeyqcaaagiaiaaao8awaabcodaaaaaaaaaaaaaaaaaaaaaaaaaaaaaaaaaaaaaaaaaaaaaaaaaaaaaaaaaaaaaaaaaaaaaaaaaaaaaaaaaaaaaaaaaaaaaaaaaaaaaaaaaaaaaaaaaaaaaaaaaaaaaaaaaaaaaaaaaaaaaaaaaaaaaaaaaaaaaaaaaaaaaaaaaaaaaaaaaaaaaaaaaaaaaaaaaaaaaaaa"/>
    <w:basedOn w:val="a1"/>
    <w:rsid w:val="007C529A"/>
  </w:style>
  <w:style w:type="character" w:customStyle="1" w:styleId="1518">
    <w:name w:val="1518"/>
    <w:aliases w:val="bqiaagaaeyqcaaagiaiaaamwawaabsqdaaaaaaaaaaaaaaaaaaaaaaaaaaaaaaaaaaaaaaaaaaaaaaaaaaaaaaaaaaaaaaaaaaaaaaaaaaaaaaaaaaaaaaaaaaaaaaaaaaaaaaaaaaaaaaaaaaaaaaaaaaaaaaaaaaaaaaaaaaaaaaaaaaaaaaaaaaaaaaaaaaaaaaaaaaaaaaaaaaaaaaaaaaaaaaaaaaaaaaaa"/>
    <w:basedOn w:val="a1"/>
    <w:rsid w:val="007C529A"/>
  </w:style>
  <w:style w:type="character" w:customStyle="1" w:styleId="1562">
    <w:name w:val="1562"/>
    <w:aliases w:val="bqiaagaaeyqcaaagiaiaaancawaabvadaaaaaaaaaaaaaaaaaaaaaaaaaaaaaaaaaaaaaaaaaaaaaaaaaaaaaaaaaaaaaaaaaaaaaaaaaaaaaaaaaaaaaaaaaaaaaaaaaaaaaaaaaaaaaaaaaaaaaaaaaaaaaaaaaaaaaaaaaaaaaaaaaaaaaaaaaaaaaaaaaaaaaaaaaaaaaaaaaaaaaaaaaaaaaaaaaaaaaaaa"/>
    <w:basedOn w:val="a1"/>
    <w:rsid w:val="007C529A"/>
  </w:style>
  <w:style w:type="character" w:customStyle="1" w:styleId="1708">
    <w:name w:val="1708"/>
    <w:aliases w:val="bqiaagaaeyqcaaagiaiaaapuawaabeidaaaaaaaaaaaaaaaaaaaaaaaaaaaaaaaaaaaaaaaaaaaaaaaaaaaaaaaaaaaaaaaaaaaaaaaaaaaaaaaaaaaaaaaaaaaaaaaaaaaaaaaaaaaaaaaaaaaaaaaaaaaaaaaaaaaaaaaaaaaaaaaaaaaaaaaaaaaaaaaaaaaaaaaaaaaaaaaaaaaaaaaaaaaaaaaaaaaaaaaa"/>
    <w:basedOn w:val="a1"/>
    <w:rsid w:val="007C529A"/>
  </w:style>
  <w:style w:type="character" w:customStyle="1" w:styleId="2056">
    <w:name w:val="2056"/>
    <w:aliases w:val="bqiaagaaeyqcaaagiaiaaamwbqaabt4faaaaaaaaaaaaaaaaaaaaaaaaaaaaaaaaaaaaaaaaaaaaaaaaaaaaaaaaaaaaaaaaaaaaaaaaaaaaaaaaaaaaaaaaaaaaaaaaaaaaaaaaaaaaaaaaaaaaaaaaaaaaaaaaaaaaaaaaaaaaaaaaaaaaaaaaaaaaaaaaaaaaaaaaaaaaaaaaaaaaaaaaaaaaaaaaaaaaaaaa"/>
    <w:basedOn w:val="a1"/>
    <w:rsid w:val="007C529A"/>
  </w:style>
  <w:style w:type="character" w:customStyle="1" w:styleId="1956">
    <w:name w:val="1956"/>
    <w:aliases w:val="bqiaagaaeyqcaaagiaiaaapmbaaabdoeaaaaaaaaaaaaaaaaaaaaaaaaaaaaaaaaaaaaaaaaaaaaaaaaaaaaaaaaaaaaaaaaaaaaaaaaaaaaaaaaaaaaaaaaaaaaaaaaaaaaaaaaaaaaaaaaaaaaaaaaaaaaaaaaaaaaaaaaaaaaaaaaaaaaaaaaaaaaaaaaaaaaaaaaaaaaaaaaaaaaaaaaaaaaaaaaaaaaaaaa"/>
    <w:basedOn w:val="a1"/>
    <w:rsid w:val="004E04A3"/>
  </w:style>
  <w:style w:type="character" w:customStyle="1" w:styleId="1534">
    <w:name w:val="1534"/>
    <w:aliases w:val="bqiaagaaeyqcaaagiaiaaammawaabtqdaaaaaaaaaaaaaaaaaaaaaaaaaaaaaaaaaaaaaaaaaaaaaaaaaaaaaaaaaaaaaaaaaaaaaaaaaaaaaaaaaaaaaaaaaaaaaaaaaaaaaaaaaaaaaaaaaaaaaaaaaaaaaaaaaaaaaaaaaaaaaaaaaaaaaaaaaaaaaaaaaaaaaaaaaaaaaaaaaaaaaaaaaaaaaaaaaaaaaaaa"/>
    <w:basedOn w:val="a1"/>
    <w:rsid w:val="008C5D69"/>
  </w:style>
  <w:style w:type="character" w:customStyle="1" w:styleId="1946">
    <w:name w:val="1946"/>
    <w:aliases w:val="bqiaagaaeyqcaaagiaiaaapcbaaabdaeaaaaaaaaaaaaaaaaaaaaaaaaaaaaaaaaaaaaaaaaaaaaaaaaaaaaaaaaaaaaaaaaaaaaaaaaaaaaaaaaaaaaaaaaaaaaaaaaaaaaaaaaaaaaaaaaaaaaaaaaaaaaaaaaaaaaaaaaaaaaaaaaaaaaaaaaaaaaaaaaaaaaaaaaaaaaaaaaaaaaaaaaaaaaaaaaaaaaaaaa"/>
    <w:basedOn w:val="a1"/>
    <w:rsid w:val="008C5D69"/>
  </w:style>
  <w:style w:type="character" w:customStyle="1" w:styleId="2048">
    <w:name w:val="2048"/>
    <w:aliases w:val="bqiaagaaeyqcaaagiaiaaamobqaabtyfaaaaaaaaaaaaaaaaaaaaaaaaaaaaaaaaaaaaaaaaaaaaaaaaaaaaaaaaaaaaaaaaaaaaaaaaaaaaaaaaaaaaaaaaaaaaaaaaaaaaaaaaaaaaaaaaaaaaaaaaaaaaaaaaaaaaaaaaaaaaaaaaaaaaaaaaaaaaaaaaaaaaaaaaaaaaaaaaaaaaaaaaaaaaaaaaaaaaaaaa"/>
    <w:basedOn w:val="a1"/>
    <w:rsid w:val="008C5D69"/>
  </w:style>
  <w:style w:type="character" w:customStyle="1" w:styleId="2009">
    <w:name w:val="2009"/>
    <w:aliases w:val="bqiaagaaeyqcaaagiaiaaambbqaabq8faaaaaaaaaaaaaaaaaaaaaaaaaaaaaaaaaaaaaaaaaaaaaaaaaaaaaaaaaaaaaaaaaaaaaaaaaaaaaaaaaaaaaaaaaaaaaaaaaaaaaaaaaaaaaaaaaaaaaaaaaaaaaaaaaaaaaaaaaaaaaaaaaaaaaaaaaaaaaaaaaaaaaaaaaaaaaaaaaaaaaaaaaaaaaaaaaaaaaaaa"/>
    <w:basedOn w:val="a1"/>
    <w:rsid w:val="00A2318D"/>
  </w:style>
  <w:style w:type="character" w:customStyle="1" w:styleId="1726">
    <w:name w:val="1726"/>
    <w:aliases w:val="bqiaagaaeyqcaaagiaiaaapmawaabfqdaaaaaaaaaaaaaaaaaaaaaaaaaaaaaaaaaaaaaaaaaaaaaaaaaaaaaaaaaaaaaaaaaaaaaaaaaaaaaaaaaaaaaaaaaaaaaaaaaaaaaaaaaaaaaaaaaaaaaaaaaaaaaaaaaaaaaaaaaaaaaaaaaaaaaaaaaaaaaaaaaaaaaaaaaaaaaaaaaaaaaaaaaaaaaaaaaaaaaaaa"/>
    <w:basedOn w:val="a1"/>
    <w:rsid w:val="00A2318D"/>
  </w:style>
  <w:style w:type="character" w:customStyle="1" w:styleId="1617">
    <w:name w:val="1617"/>
    <w:aliases w:val="bqiaagaaeyqcaaagiaiaaan5awaabycdaaaaaaaaaaaaaaaaaaaaaaaaaaaaaaaaaaaaaaaaaaaaaaaaaaaaaaaaaaaaaaaaaaaaaaaaaaaaaaaaaaaaaaaaaaaaaaaaaaaaaaaaaaaaaaaaaaaaaaaaaaaaaaaaaaaaaaaaaaaaaaaaaaaaaaaaaaaaaaaaaaaaaaaaaaaaaaaaaaaaaaaaaaaaaaaaaaaaaaaa"/>
    <w:basedOn w:val="a1"/>
    <w:rsid w:val="00A2318D"/>
  </w:style>
  <w:style w:type="character" w:customStyle="1" w:styleId="1674">
    <w:name w:val="1674"/>
    <w:aliases w:val="bqiaagaaeyqcaaagiaiaaaoyawaabcadaaaaaaaaaaaaaaaaaaaaaaaaaaaaaaaaaaaaaaaaaaaaaaaaaaaaaaaaaaaaaaaaaaaaaaaaaaaaaaaaaaaaaaaaaaaaaaaaaaaaaaaaaaaaaaaaaaaaaaaaaaaaaaaaaaaaaaaaaaaaaaaaaaaaaaaaaaaaaaaaaaaaaaaaaaaaaaaaaaaaaaaaaaaaaaaaaaaaaaaa"/>
    <w:basedOn w:val="a1"/>
    <w:rsid w:val="00A2318D"/>
  </w:style>
  <w:style w:type="character" w:customStyle="1" w:styleId="1672">
    <w:name w:val="1672"/>
    <w:aliases w:val="bqiaagaaeyqcaaagiaiaaaowawaabb4daaaaaaaaaaaaaaaaaaaaaaaaaaaaaaaaaaaaaaaaaaaaaaaaaaaaaaaaaaaaaaaaaaaaaaaaaaaaaaaaaaaaaaaaaaaaaaaaaaaaaaaaaaaaaaaaaaaaaaaaaaaaaaaaaaaaaaaaaaaaaaaaaaaaaaaaaaaaaaaaaaaaaaaaaaaaaaaaaaaaaaaaaaaaaaaaaaaaaaaa"/>
    <w:basedOn w:val="a1"/>
    <w:rsid w:val="007039A9"/>
  </w:style>
  <w:style w:type="character" w:customStyle="1" w:styleId="1594">
    <w:name w:val="1594"/>
    <w:aliases w:val="bqiaagaaeyqcaaagiaiaaaniawaabxadaaaaaaaaaaaaaaaaaaaaaaaaaaaaaaaaaaaaaaaaaaaaaaaaaaaaaaaaaaaaaaaaaaaaaaaaaaaaaaaaaaaaaaaaaaaaaaaaaaaaaaaaaaaaaaaaaaaaaaaaaaaaaaaaaaaaaaaaaaaaaaaaaaaaaaaaaaaaaaaaaaaaaaaaaaaaaaaaaaaaaaaaaaaaaaaaaaaaaaaa"/>
    <w:basedOn w:val="a1"/>
    <w:rsid w:val="007039A9"/>
  </w:style>
  <w:style w:type="character" w:customStyle="1" w:styleId="1694">
    <w:name w:val="1694"/>
    <w:aliases w:val="bqiaagaaeyqcaaagiaiaaapgawaabdqdaaaaaaaaaaaaaaaaaaaaaaaaaaaaaaaaaaaaaaaaaaaaaaaaaaaaaaaaaaaaaaaaaaaaaaaaaaaaaaaaaaaaaaaaaaaaaaaaaaaaaaaaaaaaaaaaaaaaaaaaaaaaaaaaaaaaaaaaaaaaaaaaaaaaaaaaaaaaaaaaaaaaaaaaaaaaaaaaaaaaaaaaaaaaaaaaaaaaaaaa"/>
    <w:basedOn w:val="a1"/>
    <w:rsid w:val="007039A9"/>
  </w:style>
  <w:style w:type="character" w:customStyle="1" w:styleId="1644">
    <w:name w:val="1644"/>
    <w:aliases w:val="bqiaagaaeyqcaaagiaiaaaouawaabaidaaaaaaaaaaaaaaaaaaaaaaaaaaaaaaaaaaaaaaaaaaaaaaaaaaaaaaaaaaaaaaaaaaaaaaaaaaaaaaaaaaaaaaaaaaaaaaaaaaaaaaaaaaaaaaaaaaaaaaaaaaaaaaaaaaaaaaaaaaaaaaaaaaaaaaaaaaaaaaaaaaaaaaaaaaaaaaaaaaaaaaaaaaaaaaaaaaaaaaaa"/>
    <w:basedOn w:val="a1"/>
    <w:rsid w:val="007039A9"/>
  </w:style>
  <w:style w:type="character" w:customStyle="1" w:styleId="40">
    <w:name w:val="Заголовок 4 Знак"/>
    <w:basedOn w:val="a1"/>
    <w:link w:val="4"/>
    <w:uiPriority w:val="9"/>
    <w:rsid w:val="00C138F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1"/>
    <w:link w:val="5"/>
    <w:uiPriority w:val="9"/>
    <w:rsid w:val="00C138FC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afe">
    <w:name w:val="TOC Heading"/>
    <w:basedOn w:val="1"/>
    <w:next w:val="a0"/>
    <w:uiPriority w:val="39"/>
    <w:unhideWhenUsed/>
    <w:qFormat/>
    <w:rsid w:val="00C138FC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styleId="12">
    <w:name w:val="toc 1"/>
    <w:basedOn w:val="a0"/>
    <w:next w:val="a0"/>
    <w:autoRedefine/>
    <w:uiPriority w:val="39"/>
    <w:unhideWhenUsed/>
    <w:rsid w:val="00C138FC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C138FC"/>
    <w:pPr>
      <w:spacing w:after="100"/>
      <w:ind w:left="220"/>
    </w:pPr>
  </w:style>
  <w:style w:type="paragraph" w:customStyle="1" w:styleId="c5">
    <w:name w:val="c5"/>
    <w:basedOn w:val="a0"/>
    <w:rsid w:val="00B3307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c4">
    <w:name w:val="c4"/>
    <w:basedOn w:val="a1"/>
    <w:rsid w:val="00B33075"/>
  </w:style>
  <w:style w:type="paragraph" w:customStyle="1" w:styleId="c0">
    <w:name w:val="c0"/>
    <w:basedOn w:val="a0"/>
    <w:rsid w:val="00B3307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c3">
    <w:name w:val="c3"/>
    <w:basedOn w:val="a1"/>
    <w:rsid w:val="00B33075"/>
  </w:style>
  <w:style w:type="paragraph" w:customStyle="1" w:styleId="c1">
    <w:name w:val="c1"/>
    <w:basedOn w:val="a0"/>
    <w:rsid w:val="00B3307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1735">
    <w:name w:val="1735"/>
    <w:aliases w:val="bqiaagaaeyqcaaagiaiaaamubgaabtwgaaaaaaaaaaaaaaaaaaaaaaaaaaaaaaaaaaaaaaaaaaaaaaaaaaaaaaaaaaaaaaaaaaaaaaaaaaaaaaaaaaaaaaaaaaaaaaaaaaaaaaaaaaaaaaaaaaaaaaaaaaaaaaaaaaaaaaaaaaaaaaaaaaaaaaaaaaaaaaaaaaaaaaaaaaaaaaaaaaaaaaaaaaaaaaaaaaaaaaaa"/>
    <w:basedOn w:val="a1"/>
    <w:rsid w:val="00B33075"/>
  </w:style>
  <w:style w:type="character" w:customStyle="1" w:styleId="1140">
    <w:name w:val="1140"/>
    <w:aliases w:val="bqiaagaaeyqcaaagiaiaaapbawaabekdaaaaaaaaaaaaaaaaaaaaaaaaaaaaaaaaaaaaaaaaaaaaaaaaaaaaaaaaaaaaaaaaaaaaaaaaaaaaaaaaaaaaaaaaaaaaaaaaaaaaaaaaaaaaaaaaaaaaaaaaaaaaaaaaaaaaaaaaaaaaaaaaaaaaaaaaaaaaaaaaaaaaaaaaaaaaaaaaaaaaaaaaaaaaaaaaaaaaaaaa"/>
    <w:basedOn w:val="a1"/>
    <w:rsid w:val="00B33075"/>
  </w:style>
  <w:style w:type="character" w:customStyle="1" w:styleId="1655">
    <w:name w:val="1655"/>
    <w:aliases w:val="bqiaagaaeyqcaaagiaiaaapebqaabewfaaaaaaaaaaaaaaaaaaaaaaaaaaaaaaaaaaaaaaaaaaaaaaaaaaaaaaaaaaaaaaaaaaaaaaaaaaaaaaaaaaaaaaaaaaaaaaaaaaaaaaaaaaaaaaaaaaaaaaaaaaaaaaaaaaaaaaaaaaaaaaaaaaaaaaaaaaaaaaaaaaaaaaaaaaaaaaaaaaaaaaaaaaaaaaaaaaaaaaaa"/>
    <w:basedOn w:val="a1"/>
    <w:rsid w:val="00BC0962"/>
  </w:style>
  <w:style w:type="character" w:customStyle="1" w:styleId="1251">
    <w:name w:val="1251"/>
    <w:aliases w:val="bqiaagaaeyqcaaagiaiaaankbaaabvgeaaaaaaaaaaaaaaaaaaaaaaaaaaaaaaaaaaaaaaaaaaaaaaaaaaaaaaaaaaaaaaaaaaaaaaaaaaaaaaaaaaaaaaaaaaaaaaaaaaaaaaaaaaaaaaaaaaaaaaaaaaaaaaaaaaaaaaaaaaaaaaaaaaaaaaaaaaaaaaaaaaaaaaaaaaaaaaaaaaaaaaaaaaaaaaaaaaaaaaaa"/>
    <w:basedOn w:val="a1"/>
    <w:rsid w:val="00A446D0"/>
  </w:style>
  <w:style w:type="character" w:customStyle="1" w:styleId="1423">
    <w:name w:val="1423"/>
    <w:aliases w:val="bqiaagaaeyqcaaagiaiaaap2baaabqqfaaaaaaaaaaaaaaaaaaaaaaaaaaaaaaaaaaaaaaaaaaaaaaaaaaaaaaaaaaaaaaaaaaaaaaaaaaaaaaaaaaaaaaaaaaaaaaaaaaaaaaaaaaaaaaaaaaaaaaaaaaaaaaaaaaaaaaaaaaaaaaaaaaaaaaaaaaaaaaaaaaaaaaaaaaaaaaaaaaaaaaaaaaaaaaaaaaaaaaaa"/>
    <w:basedOn w:val="a1"/>
    <w:rsid w:val="001F3B85"/>
  </w:style>
  <w:style w:type="character" w:customStyle="1" w:styleId="1689">
    <w:name w:val="1689"/>
    <w:aliases w:val="bqiaagaaeyqcaaagiaiaaao5awaabccdaaaaaaaaaaaaaaaaaaaaaaaaaaaaaaaaaaaaaaaaaaaaaaaaaaaaaaaaaaaaaaaaaaaaaaaaaaaaaaaaaaaaaaaaaaaaaaaaaaaaaaaaaaaaaaaaaaaaaaaaaaaaaaaaaaaaaaaaaaaaaaaaaaaaaaaaaaaaaaaaaaaaaaaaaaaaaaaaaaaaaaaaaaaaaaaaaaaaaaaa"/>
    <w:basedOn w:val="a1"/>
    <w:rsid w:val="00647FF6"/>
  </w:style>
  <w:style w:type="character" w:customStyle="1" w:styleId="1101">
    <w:name w:val="1101"/>
    <w:aliases w:val="bqiaagaaeyqcaaagiaiaaao0awaabcidaaaaaaaaaaaaaaaaaaaaaaaaaaaaaaaaaaaaaaaaaaaaaaaaaaaaaaaaaaaaaaaaaaaaaaaaaaaaaaaaaaaaaaaaaaaaaaaaaaaaaaaaaaaaaaaaaaaaaaaaaaaaaaaaaaaaaaaaaaaaaaaaaaaaaaaaaaaaaaaaaaaaaaaaaaaaaaaaaaaaaaaaaaaaaaaaaaaaaaaa"/>
    <w:basedOn w:val="a1"/>
    <w:rsid w:val="00647FF6"/>
  </w:style>
  <w:style w:type="character" w:customStyle="1" w:styleId="1524">
    <w:name w:val="1524"/>
    <w:aliases w:val="bqiaagaaeyqcaaagiaiaaanbbqaabwkfaaaaaaaaaaaaaaaaaaaaaaaaaaaaaaaaaaaaaaaaaaaaaaaaaaaaaaaaaaaaaaaaaaaaaaaaaaaaaaaaaaaaaaaaaaaaaaaaaaaaaaaaaaaaaaaaaaaaaaaaaaaaaaaaaaaaaaaaaaaaaaaaaaaaaaaaaaaaaaaaaaaaaaaaaaaaaaaaaaaaaaaaaaaaaaaaaaaaaaaa"/>
    <w:basedOn w:val="a1"/>
    <w:rsid w:val="00647FF6"/>
  </w:style>
  <w:style w:type="character" w:customStyle="1" w:styleId="1696">
    <w:name w:val="1696"/>
    <w:aliases w:val="bqiaagaaeyqcaaagiaiaaaplawaabfmdaaaaaaaaaaaaaaaaaaaaaaaaaaaaaaaaaaaaaaaaaaaaaaaaaaaaaaaaaaaaaaaaaaaaaaaaaaaaaaaaaaaaaaaaaaaaaaaaaaaaaaaaaaaaaaaaaaaaaaaaaaaaaaaaaaaaaaaaaaaaaaaaaaaaaaaaaaaaaaaaaaaaaaaaaaaaaaaaaaaaaaaaaaaaaaaaaaaaaaaa"/>
    <w:basedOn w:val="a1"/>
    <w:rsid w:val="002E131F"/>
  </w:style>
  <w:style w:type="character" w:customStyle="1" w:styleId="2763">
    <w:name w:val="2763"/>
    <w:aliases w:val="bqiaagaaeyqcaaagiaiaaamycgaabuakaaaaaaaaaaaaaaaaaaaaaaaaaaaaaaaaaaaaaaaaaaaaaaaaaaaaaaaaaaaaaaaaaaaaaaaaaaaaaaaaaaaaaaaaaaaaaaaaaaaaaaaaaaaaaaaaaaaaaaaaaaaaaaaaaaaaaaaaaaaaaaaaaaaaaaaaaaaaaaaaaaaaaaaaaaaaaaaaaaaaaaaaaaaaaaaaaaaaaaaa"/>
    <w:basedOn w:val="a1"/>
    <w:rsid w:val="002E131F"/>
  </w:style>
  <w:style w:type="character" w:customStyle="1" w:styleId="2107">
    <w:name w:val="2107"/>
    <w:aliases w:val="bqiaagaaeyqcaaagiaiaaanlbqaabxmfaaaaaaaaaaaaaaaaaaaaaaaaaaaaaaaaaaaaaaaaaaaaaaaaaaaaaaaaaaaaaaaaaaaaaaaaaaaaaaaaaaaaaaaaaaaaaaaaaaaaaaaaaaaaaaaaaaaaaaaaaaaaaaaaaaaaaaaaaaaaaaaaaaaaaaaaaaaaaaaaaaaaaaaaaaaaaaaaaaaaaaaaaaaaaaaaaaaaaaaa"/>
    <w:basedOn w:val="a1"/>
    <w:rsid w:val="002E4759"/>
  </w:style>
  <w:style w:type="character" w:customStyle="1" w:styleId="1791">
    <w:name w:val="1791"/>
    <w:aliases w:val="bqiaagaaeyqcaaagiaiaaampbaaabtceaaaaaaaaaaaaaaaaaaaaaaaaaaaaaaaaaaaaaaaaaaaaaaaaaaaaaaaaaaaaaaaaaaaaaaaaaaaaaaaaaaaaaaaaaaaaaaaaaaaaaaaaaaaaaaaaaaaaaaaaaaaaaaaaaaaaaaaaaaaaaaaaaaaaaaaaaaaaaaaaaaaaaaaaaaaaaaaaaaaaaaaaaaaaaaaaaaaaaaaa"/>
    <w:basedOn w:val="a1"/>
    <w:rsid w:val="002E4759"/>
  </w:style>
  <w:style w:type="character" w:customStyle="1" w:styleId="1081">
    <w:name w:val="1081"/>
    <w:aliases w:val="bqiaagaaeyqcaaagiaiaaaogawaaba4daaaaaaaaaaaaaaaaaaaaaaaaaaaaaaaaaaaaaaaaaaaaaaaaaaaaaaaaaaaaaaaaaaaaaaaaaaaaaaaaaaaaaaaaaaaaaaaaaaaaaaaaaaaaaaaaaaaaaaaaaaaaaaaaaaaaaaaaaaaaaaaaaaaaaaaaaaaaaaaaaaaaaaaaaaaaaaaaaaaaaaaaaaaaaaaaaaaaaaaa"/>
    <w:basedOn w:val="a1"/>
    <w:rsid w:val="002E4759"/>
  </w:style>
  <w:style w:type="character" w:customStyle="1" w:styleId="1158">
    <w:name w:val="1158"/>
    <w:aliases w:val="bqiaagaaeyqcaaagiaiaaaptawaabfsdaaaaaaaaaaaaaaaaaaaaaaaaaaaaaaaaaaaaaaaaaaaaaaaaaaaaaaaaaaaaaaaaaaaaaaaaaaaaaaaaaaaaaaaaaaaaaaaaaaaaaaaaaaaaaaaaaaaaaaaaaaaaaaaaaaaaaaaaaaaaaaaaaaaaaaaaaaaaaaaaaaaaaaaaaaaaaaaaaaaaaaaaaaaaaaaaaaaaaaaa"/>
    <w:basedOn w:val="a1"/>
    <w:rsid w:val="00B32227"/>
  </w:style>
  <w:style w:type="character" w:customStyle="1" w:styleId="1211">
    <w:name w:val="1211"/>
    <w:aliases w:val="bqiaagaaeyqcaaagiaiaaamibaaabtaeaaaaaaaaaaaaaaaaaaaaaaaaaaaaaaaaaaaaaaaaaaaaaaaaaaaaaaaaaaaaaaaaaaaaaaaaaaaaaaaaaaaaaaaaaaaaaaaaaaaaaaaaaaaaaaaaaaaaaaaaaaaaaaaaaaaaaaaaaaaaaaaaaaaaaaaaaaaaaaaaaaaaaaaaaaaaaaaaaaaaaaaaaaaaaaaaaaaaaaaa"/>
    <w:basedOn w:val="a1"/>
    <w:rsid w:val="00B32227"/>
  </w:style>
  <w:style w:type="character" w:customStyle="1" w:styleId="1620">
    <w:name w:val="1620"/>
    <w:aliases w:val="bqiaagaaeyqcaaagiaiaaao7bqaabckfaaaaaaaaaaaaaaaaaaaaaaaaaaaaaaaaaaaaaaaaaaaaaaaaaaaaaaaaaaaaaaaaaaaaaaaaaaaaaaaaaaaaaaaaaaaaaaaaaaaaaaaaaaaaaaaaaaaaaaaaaaaaaaaaaaaaaaaaaaaaaaaaaaaaaaaaaaaaaaaaaaaaaaaaaaaaaaaaaaaaaaaaaaaaaaaaaaaaaaaa"/>
    <w:basedOn w:val="a1"/>
    <w:rsid w:val="00B32227"/>
  </w:style>
  <w:style w:type="paragraph" w:styleId="aff">
    <w:name w:val="No Spacing"/>
    <w:uiPriority w:val="1"/>
    <w:qFormat/>
    <w:rsid w:val="006B72D1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1284">
    <w:name w:val="1284"/>
    <w:aliases w:val="bqiaagaaeyqcaaagiaiaaanrbaaabxkeaaaaaaaaaaaaaaaaaaaaaaaaaaaaaaaaaaaaaaaaaaaaaaaaaaaaaaaaaaaaaaaaaaaaaaaaaaaaaaaaaaaaaaaaaaaaaaaaaaaaaaaaaaaaaaaaaaaaaaaaaaaaaaaaaaaaaaaaaaaaaaaaaaaaaaaaaaaaaaaaaaaaaaaaaaaaaaaaaaaaaaaaaaaaaaaaaaaaaaaa"/>
    <w:basedOn w:val="a1"/>
    <w:rsid w:val="000E4431"/>
  </w:style>
  <w:style w:type="character" w:customStyle="1" w:styleId="1907">
    <w:name w:val="1907"/>
    <w:aliases w:val="bqiaagaaeyqcaaagiaiaaaohbaaaba8eaaaaaaaaaaaaaaaaaaaaaaaaaaaaaaaaaaaaaaaaaaaaaaaaaaaaaaaaaaaaaaaaaaaaaaaaaaaaaaaaaaaaaaaaaaaaaaaaaaaaaaaaaaaaaaaaaaaaaaaaaaaaaaaaaaaaaaaaaaaaaaaaaaaaaaaaaaaaaaaaaaaaaaaaaaaaaaaaaaaaaaaaaaaaaaaaaaaaaaaa"/>
    <w:basedOn w:val="a1"/>
    <w:rsid w:val="003E6E07"/>
  </w:style>
  <w:style w:type="character" w:customStyle="1" w:styleId="1409">
    <w:name w:val="1409"/>
    <w:aliases w:val="bqiaagaaeyqcaaagiaiaaapobaaabfyeaaaaaaaaaaaaaaaaaaaaaaaaaaaaaaaaaaaaaaaaaaaaaaaaaaaaaaaaaaaaaaaaaaaaaaaaaaaaaaaaaaaaaaaaaaaaaaaaaaaaaaaaaaaaaaaaaaaaaaaaaaaaaaaaaaaaaaaaaaaaaaaaaaaaaaaaaaaaaaaaaaaaaaaaaaaaaaaaaaaaaaaaaaaaaaaaaaaaaaaa"/>
    <w:basedOn w:val="a1"/>
    <w:rsid w:val="003E6E07"/>
  </w:style>
  <w:style w:type="character" w:styleId="aff0">
    <w:name w:val="Placeholder Text"/>
    <w:basedOn w:val="a1"/>
    <w:uiPriority w:val="99"/>
    <w:semiHidden/>
    <w:rsid w:val="003E6E07"/>
    <w:rPr>
      <w:color w:val="808080"/>
    </w:rPr>
  </w:style>
  <w:style w:type="paragraph" w:customStyle="1" w:styleId="font8">
    <w:name w:val="font_8"/>
    <w:basedOn w:val="a0"/>
    <w:rsid w:val="00F02752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38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25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0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16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02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10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0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0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1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3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82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45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25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23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18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84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46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0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80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0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6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82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630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63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6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8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89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16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11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99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1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95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83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88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65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23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0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96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9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66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34" Type="http://schemas.openxmlformats.org/officeDocument/2006/relationships/image" Target="media/image22.emf"/><Relationship Id="rId42" Type="http://schemas.openxmlformats.org/officeDocument/2006/relationships/image" Target="media/image29.jpe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6.png"/><Relationship Id="rId33" Type="http://schemas.openxmlformats.org/officeDocument/2006/relationships/oleObject" Target="embeddings/oleObject3.bin"/><Relationship Id="rId38" Type="http://schemas.openxmlformats.org/officeDocument/2006/relationships/image" Target="media/image25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oleObject" Target="embeddings/oleObject1.bin"/><Relationship Id="rId41" Type="http://schemas.openxmlformats.org/officeDocument/2006/relationships/image" Target="media/image2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1.emf"/><Relationship Id="rId37" Type="http://schemas.openxmlformats.org/officeDocument/2006/relationships/image" Target="media/image24.png"/><Relationship Id="rId40" Type="http://schemas.openxmlformats.org/officeDocument/2006/relationships/image" Target="media/image27.jpe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3.png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oleObject" Target="embeddings/oleObject2.bin"/><Relationship Id="rId44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footer" Target="footer2.xml"/><Relationship Id="rId27" Type="http://schemas.openxmlformats.org/officeDocument/2006/relationships/image" Target="media/image18.png"/><Relationship Id="rId30" Type="http://schemas.openxmlformats.org/officeDocument/2006/relationships/image" Target="media/image20.emf"/><Relationship Id="rId35" Type="http://schemas.openxmlformats.org/officeDocument/2006/relationships/oleObject" Target="embeddings/oleObject4.bin"/><Relationship Id="rId43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685B15-1A4F-4370-BA9C-CF182846E9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9</Pages>
  <Words>10581</Words>
  <Characters>60317</Characters>
  <Application>Microsoft Office Word</Application>
  <DocSecurity>0</DocSecurity>
  <Lines>502</Lines>
  <Paragraphs>1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07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verdvd.org</dc:creator>
  <cp:lastModifiedBy>305hp</cp:lastModifiedBy>
  <cp:revision>2</cp:revision>
  <cp:lastPrinted>2023-04-01T07:28:00Z</cp:lastPrinted>
  <dcterms:created xsi:type="dcterms:W3CDTF">2025-12-16T10:51:00Z</dcterms:created>
  <dcterms:modified xsi:type="dcterms:W3CDTF">2025-12-16T10:51:00Z</dcterms:modified>
</cp:coreProperties>
</file>